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9" r:id="rId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25" autoAdjust="0"/>
    <p:restoredTop sz="94660"/>
  </p:normalViewPr>
  <p:slideViewPr>
    <p:cSldViewPr snapToGrid="0">
      <p:cViewPr>
        <p:scale>
          <a:sx n="100" d="100"/>
          <a:sy n="100" d="100"/>
        </p:scale>
        <p:origin x="-125" y="19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BFE56B-DAED-4169-87B7-F91766D4D85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A064A8C-6667-4C4E-B564-40841BD47B7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altLang="zh-CN"/>
              <a:t>Click to edit Master subtitle style</a:t>
            </a:r>
            <a:endParaRPr lang="zh-CN" alt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E0DFD2F-30C4-4A85-A497-5AECD5DA9F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D57E35-6549-4105-B0C9-9F84B160C42E}" type="datetimeFigureOut">
              <a:rPr lang="zh-CN" altLang="en-US" smtClean="0"/>
              <a:t>2024/10/15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E9DCA16-E6BD-4897-A72A-996B06A283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9D0083-C44E-4F0D-8C2A-789FE7D51B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8EF600-75CE-4A27-A5A6-2EBC841D45A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46917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450ECE-55BC-4064-961A-CEF8BF8E95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A7C1775-0BA1-45A7-8E74-417B5485B89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5864C81-B71C-4529-90F6-72A8B4BF24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D57E35-6549-4105-B0C9-9F84B160C42E}" type="datetimeFigureOut">
              <a:rPr lang="zh-CN" altLang="en-US" smtClean="0"/>
              <a:t>2024/10/15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60DE9B1-F693-4A7F-B911-C79EC8C83D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C140B1C-C2EE-4335-9478-84F7ED3A0A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8EF600-75CE-4A27-A5A6-2EBC841D45A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83227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45E9A1A9-B3E6-4CD9-A507-04FC9FF98D4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8FBB715-940F-4D11-A521-A4313EBB275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403ACB7-95AF-45C6-A68E-D5357BFF85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D57E35-6549-4105-B0C9-9F84B160C42E}" type="datetimeFigureOut">
              <a:rPr lang="zh-CN" altLang="en-US" smtClean="0"/>
              <a:t>2024/10/15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A27A3DE-CE91-4723-8A37-1EA85B310E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AD92230-93DF-402E-B95B-4A45543FDA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8EF600-75CE-4A27-A5A6-2EBC841D45A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39628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A5E227-E875-46CD-BDD6-BD2E6FFA92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20A5FAC-F957-4B24-8073-42CEF5FA04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2A59F87-A757-4B1C-979B-7A568E30F0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D57E35-6549-4105-B0C9-9F84B160C42E}" type="datetimeFigureOut">
              <a:rPr lang="zh-CN" altLang="en-US" smtClean="0"/>
              <a:t>2024/10/15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47B5B62-2383-4B20-AC86-C31CCDFC18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A225707-8BEA-465D-AC43-216BCF0F60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8EF600-75CE-4A27-A5A6-2EBC841D45A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840360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5727DA-4238-4BFB-A481-A48A2FA202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1779D65-0969-4A69-A4F3-FF91D384432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zh-CN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BD904BE-FF3E-4B5B-A3E7-83F0694592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D57E35-6549-4105-B0C9-9F84B160C42E}" type="datetimeFigureOut">
              <a:rPr lang="zh-CN" altLang="en-US" smtClean="0"/>
              <a:t>2024/10/15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B5E1986-4B6F-4601-BB0D-56A556E48E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0CD0D00-A348-4141-A88C-EB4AB0FAC8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8EF600-75CE-4A27-A5A6-2EBC841D45A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20922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E8AEE9-E31E-4C4B-AC55-CBED055836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DA0A4C4-6EEE-484B-95B0-7D65029718A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4DE9D07-455B-41DF-AEDB-718A13F68F8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DFC9C8E-7FC8-4209-9EAE-88769BF841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D57E35-6549-4105-B0C9-9F84B160C42E}" type="datetimeFigureOut">
              <a:rPr lang="zh-CN" altLang="en-US" smtClean="0"/>
              <a:t>2024/10/15</a:t>
            </a:fld>
            <a:endParaRPr lang="zh-CN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0805156-A2A1-4E8C-8B1F-F0B6046929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9927974-DFA3-4F3E-B223-FC717106DA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8EF600-75CE-4A27-A5A6-2EBC841D45A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29978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A322F1-CB14-4378-B223-9EA91BA938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299A5DF-129F-4255-90D2-A80AA9EEAB0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F688AB2-4AEB-45D5-89C8-4B01A64E1EF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25E5125-F647-40D4-AE55-58B764432BE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641AFDA-126B-47D6-A907-B7EAD9E3A91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16276B67-D30A-4437-B35E-67DD1C33AC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D57E35-6549-4105-B0C9-9F84B160C42E}" type="datetimeFigureOut">
              <a:rPr lang="zh-CN" altLang="en-US" smtClean="0"/>
              <a:t>2024/10/15</a:t>
            </a:fld>
            <a:endParaRPr lang="zh-CN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4D24A06E-7706-45D7-AF73-F7C35BFE1D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603E3EA-D207-46B9-A0E1-FC97B0B0AB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8EF600-75CE-4A27-A5A6-2EBC841D45A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64108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059DA0-4763-4626-8C7D-091BFF33F5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B98229B-4F65-45EE-8033-DE5EE39BA9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D57E35-6549-4105-B0C9-9F84B160C42E}" type="datetimeFigureOut">
              <a:rPr lang="zh-CN" altLang="en-US" smtClean="0"/>
              <a:t>2024/10/15</a:t>
            </a:fld>
            <a:endParaRPr lang="zh-CN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C45F1C5-AA3C-43A2-98CB-7BCDCFF278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433A701-2BE8-4CAA-A9B3-D896126758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8EF600-75CE-4A27-A5A6-2EBC841D45A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2087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806D1F7-F231-44BD-85EC-A0704D25A7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D57E35-6549-4105-B0C9-9F84B160C42E}" type="datetimeFigureOut">
              <a:rPr lang="zh-CN" altLang="en-US" smtClean="0"/>
              <a:t>2024/10/15</a:t>
            </a:fld>
            <a:endParaRPr lang="zh-CN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D677F6C-8560-4EED-A843-5943AB8389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772ABB5-B915-4E8A-9143-973989C2F2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8EF600-75CE-4A27-A5A6-2EBC841D45A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77698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02E7B2-5B6B-4768-A589-69E4EC7937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8A939FB-AF89-4206-B08C-A06491989C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98B0579-1F8A-479C-9779-6273CB588BB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altLang="zh-CN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41346EC-6CAF-4234-8150-583C68343F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D57E35-6549-4105-B0C9-9F84B160C42E}" type="datetimeFigureOut">
              <a:rPr lang="zh-CN" altLang="en-US" smtClean="0"/>
              <a:t>2024/10/15</a:t>
            </a:fld>
            <a:endParaRPr lang="zh-CN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B8D3EF4-4009-432E-AA12-BFE03651AA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C7D8716-513A-484E-93E7-3C192D7FFF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8EF600-75CE-4A27-A5A6-2EBC841D45A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89083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DD36F5-9AAF-46FA-AAD2-2B21DB4590A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E174E4F-F048-4B7A-891C-AB335772EAE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03DDC09-2FB9-439D-85D6-CB94B6C01D0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altLang="zh-CN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3678259-E550-44CD-9038-D43E5A86A6E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D57E35-6549-4105-B0C9-9F84B160C42E}" type="datetimeFigureOut">
              <a:rPr lang="zh-CN" altLang="en-US" smtClean="0"/>
              <a:t>2024/10/15</a:t>
            </a:fld>
            <a:endParaRPr lang="zh-CN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50EA2EE-3AC3-46DF-AE13-3ACF7A7A78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9C153B2-64A4-49C6-9BF8-896D51AE5A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8EF600-75CE-4A27-A5A6-2EBC841D45A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39958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76AAB83-427B-4872-9731-CAF91FBD30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DFC3A0C-5BEE-44BF-A129-0391146E17A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DF75DDA-BB9E-40A4-84A1-B9C8B5680BE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BD57E35-6549-4105-B0C9-9F84B160C42E}" type="datetimeFigureOut">
              <a:rPr lang="zh-CN" altLang="en-US" smtClean="0"/>
              <a:t>2024/10/15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B5F2147-781D-4E47-895C-DF4D9C31350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8A6B829-4807-4D09-A9B7-507A4494B86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68EF600-75CE-4A27-A5A6-2EBC841D45A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49965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859301F1-2643-4FC1-AAF4-E48DC8A1918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86464" y="1263316"/>
          <a:ext cx="4206875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r:id="rId3" imgW="6642100" imgH="3594100" progId="Visio.Drawing.15">
                  <p:embed/>
                </p:oleObj>
              </mc:Choice>
              <mc:Fallback>
                <p:oleObj r:id="rId3" imgW="6642100" imgH="3594100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859301F1-2643-4FC1-AAF4-E48DC8A1918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6464" y="1263316"/>
                        <a:ext cx="4206875" cy="228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1A6BC04B-E5D6-4C07-B550-6037048B89A2}"/>
              </a:ext>
            </a:extLst>
          </p:cNvPr>
          <p:cNvSpPr txBox="1"/>
          <p:nvPr/>
        </p:nvSpPr>
        <p:spPr>
          <a:xfrm>
            <a:off x="2783305" y="4563979"/>
            <a:ext cx="604653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dirty="0"/>
              <a:t>VNF</a:t>
            </a:r>
            <a:endParaRPr lang="zh-CN" altLang="en-US" dirty="0"/>
          </a:p>
        </p:txBody>
      </p:sp>
      <p:cxnSp>
        <p:nvCxnSpPr>
          <p:cNvPr id="8" name="Connector: Elbow 7">
            <a:extLst>
              <a:ext uri="{FF2B5EF4-FFF2-40B4-BE49-F238E27FC236}">
                <a16:creationId xmlns:a16="http://schemas.microsoft.com/office/drawing/2014/main" id="{6DC07475-60BF-4F97-B468-B116728052BA}"/>
              </a:ext>
            </a:extLst>
          </p:cNvPr>
          <p:cNvCxnSpPr>
            <a:cxnSpLocks/>
            <a:endCxn id="6" idx="0"/>
          </p:cNvCxnSpPr>
          <p:nvPr/>
        </p:nvCxnSpPr>
        <p:spPr>
          <a:xfrm rot="5400000">
            <a:off x="2782069" y="2517375"/>
            <a:ext cx="2350168" cy="1743041"/>
          </a:xfrm>
          <a:prstGeom prst="bentConnector3">
            <a:avLst>
              <a:gd name="adj1" fmla="val 10409"/>
            </a:avLst>
          </a:prstGeom>
          <a:ln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or: Elbow 9">
            <a:extLst>
              <a:ext uri="{FF2B5EF4-FFF2-40B4-BE49-F238E27FC236}">
                <a16:creationId xmlns:a16="http://schemas.microsoft.com/office/drawing/2014/main" id="{8D4FCD09-3731-46CA-AC92-D26FC5F6F745}"/>
              </a:ext>
            </a:extLst>
          </p:cNvPr>
          <p:cNvCxnSpPr>
            <a:cxnSpLocks/>
            <a:endCxn id="6" idx="3"/>
          </p:cNvCxnSpPr>
          <p:nvPr/>
        </p:nvCxnSpPr>
        <p:spPr>
          <a:xfrm rot="10800000" flipV="1">
            <a:off x="3387958" y="3549315"/>
            <a:ext cx="1440716" cy="1199329"/>
          </a:xfrm>
          <a:prstGeom prst="bentConnector3">
            <a:avLst>
              <a:gd name="adj1" fmla="val -107"/>
            </a:avLst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or: Elbow 14">
            <a:extLst>
              <a:ext uri="{FF2B5EF4-FFF2-40B4-BE49-F238E27FC236}">
                <a16:creationId xmlns:a16="http://schemas.microsoft.com/office/drawing/2014/main" id="{C25FCAF5-27FC-47D4-B2FD-0E4D726F4743}"/>
              </a:ext>
            </a:extLst>
          </p:cNvPr>
          <p:cNvCxnSpPr>
            <a:cxnSpLocks/>
          </p:cNvCxnSpPr>
          <p:nvPr/>
        </p:nvCxnSpPr>
        <p:spPr>
          <a:xfrm rot="10800000" flipV="1">
            <a:off x="3387957" y="3549313"/>
            <a:ext cx="3782867" cy="1383997"/>
          </a:xfrm>
          <a:prstGeom prst="bentConnector3">
            <a:avLst>
              <a:gd name="adj1" fmla="val 171"/>
            </a:avLst>
          </a:prstGeom>
          <a:ln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Freeform: Shape 18">
            <a:extLst>
              <a:ext uri="{FF2B5EF4-FFF2-40B4-BE49-F238E27FC236}">
                <a16:creationId xmlns:a16="http://schemas.microsoft.com/office/drawing/2014/main" id="{7B98A66D-AF15-4FDC-8B0A-BCCD1AEC57F6}"/>
              </a:ext>
            </a:extLst>
          </p:cNvPr>
          <p:cNvSpPr/>
          <p:nvPr/>
        </p:nvSpPr>
        <p:spPr>
          <a:xfrm>
            <a:off x="2053389" y="497305"/>
            <a:ext cx="7459579" cy="5125453"/>
          </a:xfrm>
          <a:custGeom>
            <a:avLst/>
            <a:gdLst>
              <a:gd name="connsiteX0" fmla="*/ 1917032 w 7459579"/>
              <a:gd name="connsiteY0" fmla="*/ 409074 h 5125453"/>
              <a:gd name="connsiteX1" fmla="*/ 1596190 w 7459579"/>
              <a:gd name="connsiteY1" fmla="*/ 425116 h 5125453"/>
              <a:gd name="connsiteX2" fmla="*/ 1371600 w 7459579"/>
              <a:gd name="connsiteY2" fmla="*/ 521369 h 5125453"/>
              <a:gd name="connsiteX3" fmla="*/ 1187116 w 7459579"/>
              <a:gd name="connsiteY3" fmla="*/ 609600 h 5125453"/>
              <a:gd name="connsiteX4" fmla="*/ 1098885 w 7459579"/>
              <a:gd name="connsiteY4" fmla="*/ 649706 h 5125453"/>
              <a:gd name="connsiteX5" fmla="*/ 906379 w 7459579"/>
              <a:gd name="connsiteY5" fmla="*/ 810127 h 5125453"/>
              <a:gd name="connsiteX6" fmla="*/ 802106 w 7459579"/>
              <a:gd name="connsiteY6" fmla="*/ 914400 h 5125453"/>
              <a:gd name="connsiteX7" fmla="*/ 713874 w 7459579"/>
              <a:gd name="connsiteY7" fmla="*/ 1050758 h 5125453"/>
              <a:gd name="connsiteX8" fmla="*/ 657727 w 7459579"/>
              <a:gd name="connsiteY8" fmla="*/ 1138990 h 5125453"/>
              <a:gd name="connsiteX9" fmla="*/ 617621 w 7459579"/>
              <a:gd name="connsiteY9" fmla="*/ 1219200 h 5125453"/>
              <a:gd name="connsiteX10" fmla="*/ 561474 w 7459579"/>
              <a:gd name="connsiteY10" fmla="*/ 1307432 h 5125453"/>
              <a:gd name="connsiteX11" fmla="*/ 521369 w 7459579"/>
              <a:gd name="connsiteY11" fmla="*/ 1403685 h 5125453"/>
              <a:gd name="connsiteX12" fmla="*/ 465221 w 7459579"/>
              <a:gd name="connsiteY12" fmla="*/ 1515979 h 5125453"/>
              <a:gd name="connsiteX13" fmla="*/ 417095 w 7459579"/>
              <a:gd name="connsiteY13" fmla="*/ 1628274 h 5125453"/>
              <a:gd name="connsiteX14" fmla="*/ 352927 w 7459579"/>
              <a:gd name="connsiteY14" fmla="*/ 1836822 h 5125453"/>
              <a:gd name="connsiteX15" fmla="*/ 264695 w 7459579"/>
              <a:gd name="connsiteY15" fmla="*/ 2133600 h 5125453"/>
              <a:gd name="connsiteX16" fmla="*/ 248653 w 7459579"/>
              <a:gd name="connsiteY16" fmla="*/ 2229853 h 5125453"/>
              <a:gd name="connsiteX17" fmla="*/ 200527 w 7459579"/>
              <a:gd name="connsiteY17" fmla="*/ 2422358 h 5125453"/>
              <a:gd name="connsiteX18" fmla="*/ 192506 w 7459579"/>
              <a:gd name="connsiteY18" fmla="*/ 2518611 h 5125453"/>
              <a:gd name="connsiteX19" fmla="*/ 176464 w 7459579"/>
              <a:gd name="connsiteY19" fmla="*/ 2598822 h 5125453"/>
              <a:gd name="connsiteX20" fmla="*/ 144379 w 7459579"/>
              <a:gd name="connsiteY20" fmla="*/ 2783306 h 5125453"/>
              <a:gd name="connsiteX21" fmla="*/ 128337 w 7459579"/>
              <a:gd name="connsiteY21" fmla="*/ 2863516 h 5125453"/>
              <a:gd name="connsiteX22" fmla="*/ 120316 w 7459579"/>
              <a:gd name="connsiteY22" fmla="*/ 2959769 h 5125453"/>
              <a:gd name="connsiteX23" fmla="*/ 112295 w 7459579"/>
              <a:gd name="connsiteY23" fmla="*/ 3039979 h 5125453"/>
              <a:gd name="connsiteX24" fmla="*/ 88232 w 7459579"/>
              <a:gd name="connsiteY24" fmla="*/ 3376864 h 5125453"/>
              <a:gd name="connsiteX25" fmla="*/ 56148 w 7459579"/>
              <a:gd name="connsiteY25" fmla="*/ 3593432 h 5125453"/>
              <a:gd name="connsiteX26" fmla="*/ 40106 w 7459579"/>
              <a:gd name="connsiteY26" fmla="*/ 3737811 h 5125453"/>
              <a:gd name="connsiteX27" fmla="*/ 32085 w 7459579"/>
              <a:gd name="connsiteY27" fmla="*/ 3801979 h 5125453"/>
              <a:gd name="connsiteX28" fmla="*/ 24064 w 7459579"/>
              <a:gd name="connsiteY28" fmla="*/ 3874169 h 5125453"/>
              <a:gd name="connsiteX29" fmla="*/ 0 w 7459579"/>
              <a:gd name="connsiteY29" fmla="*/ 4042611 h 5125453"/>
              <a:gd name="connsiteX30" fmla="*/ 8021 w 7459579"/>
              <a:gd name="connsiteY30" fmla="*/ 4275222 h 5125453"/>
              <a:gd name="connsiteX31" fmla="*/ 80211 w 7459579"/>
              <a:gd name="connsiteY31" fmla="*/ 4387516 h 5125453"/>
              <a:gd name="connsiteX32" fmla="*/ 96253 w 7459579"/>
              <a:gd name="connsiteY32" fmla="*/ 4411579 h 5125453"/>
              <a:gd name="connsiteX33" fmla="*/ 144379 w 7459579"/>
              <a:gd name="connsiteY33" fmla="*/ 4435643 h 5125453"/>
              <a:gd name="connsiteX34" fmla="*/ 200527 w 7459579"/>
              <a:gd name="connsiteY34" fmla="*/ 4491790 h 5125453"/>
              <a:gd name="connsiteX35" fmla="*/ 264695 w 7459579"/>
              <a:gd name="connsiteY35" fmla="*/ 4515853 h 5125453"/>
              <a:gd name="connsiteX36" fmla="*/ 280737 w 7459579"/>
              <a:gd name="connsiteY36" fmla="*/ 4539916 h 5125453"/>
              <a:gd name="connsiteX37" fmla="*/ 360948 w 7459579"/>
              <a:gd name="connsiteY37" fmla="*/ 4596064 h 5125453"/>
              <a:gd name="connsiteX38" fmla="*/ 393032 w 7459579"/>
              <a:gd name="connsiteY38" fmla="*/ 4612106 h 5125453"/>
              <a:gd name="connsiteX39" fmla="*/ 433137 w 7459579"/>
              <a:gd name="connsiteY39" fmla="*/ 4636169 h 5125453"/>
              <a:gd name="connsiteX40" fmla="*/ 457200 w 7459579"/>
              <a:gd name="connsiteY40" fmla="*/ 4652211 h 5125453"/>
              <a:gd name="connsiteX41" fmla="*/ 497306 w 7459579"/>
              <a:gd name="connsiteY41" fmla="*/ 4660232 h 5125453"/>
              <a:gd name="connsiteX42" fmla="*/ 529390 w 7459579"/>
              <a:gd name="connsiteY42" fmla="*/ 4668253 h 5125453"/>
              <a:gd name="connsiteX43" fmla="*/ 1082843 w 7459579"/>
              <a:gd name="connsiteY43" fmla="*/ 4644190 h 5125453"/>
              <a:gd name="connsiteX44" fmla="*/ 1138990 w 7459579"/>
              <a:gd name="connsiteY44" fmla="*/ 4588043 h 5125453"/>
              <a:gd name="connsiteX45" fmla="*/ 1155032 w 7459579"/>
              <a:gd name="connsiteY45" fmla="*/ 4547937 h 5125453"/>
              <a:gd name="connsiteX46" fmla="*/ 1163053 w 7459579"/>
              <a:gd name="connsiteY46" fmla="*/ 4499811 h 5125453"/>
              <a:gd name="connsiteX47" fmla="*/ 1187116 w 7459579"/>
              <a:gd name="connsiteY47" fmla="*/ 4443664 h 5125453"/>
              <a:gd name="connsiteX48" fmla="*/ 1195137 w 7459579"/>
              <a:gd name="connsiteY48" fmla="*/ 4403558 h 5125453"/>
              <a:gd name="connsiteX49" fmla="*/ 1203158 w 7459579"/>
              <a:gd name="connsiteY49" fmla="*/ 4379495 h 5125453"/>
              <a:gd name="connsiteX50" fmla="*/ 1235243 w 7459579"/>
              <a:gd name="connsiteY50" fmla="*/ 4275222 h 5125453"/>
              <a:gd name="connsiteX51" fmla="*/ 1291390 w 7459579"/>
              <a:gd name="connsiteY51" fmla="*/ 4154906 h 5125453"/>
              <a:gd name="connsiteX52" fmla="*/ 1323474 w 7459579"/>
              <a:gd name="connsiteY52" fmla="*/ 4090737 h 5125453"/>
              <a:gd name="connsiteX53" fmla="*/ 1347537 w 7459579"/>
              <a:gd name="connsiteY53" fmla="*/ 4002506 h 5125453"/>
              <a:gd name="connsiteX54" fmla="*/ 1355558 w 7459579"/>
              <a:gd name="connsiteY54" fmla="*/ 3978443 h 5125453"/>
              <a:gd name="connsiteX55" fmla="*/ 1387643 w 7459579"/>
              <a:gd name="connsiteY55" fmla="*/ 3922295 h 5125453"/>
              <a:gd name="connsiteX56" fmla="*/ 1395664 w 7459579"/>
              <a:gd name="connsiteY56" fmla="*/ 3890211 h 5125453"/>
              <a:gd name="connsiteX57" fmla="*/ 1411706 w 7459579"/>
              <a:gd name="connsiteY57" fmla="*/ 3866148 h 5125453"/>
              <a:gd name="connsiteX58" fmla="*/ 1419727 w 7459579"/>
              <a:gd name="connsiteY58" fmla="*/ 3842085 h 5125453"/>
              <a:gd name="connsiteX59" fmla="*/ 1435769 w 7459579"/>
              <a:gd name="connsiteY59" fmla="*/ 3818022 h 5125453"/>
              <a:gd name="connsiteX60" fmla="*/ 1451811 w 7459579"/>
              <a:gd name="connsiteY60" fmla="*/ 3785937 h 5125453"/>
              <a:gd name="connsiteX61" fmla="*/ 1507958 w 7459579"/>
              <a:gd name="connsiteY61" fmla="*/ 3657600 h 5125453"/>
              <a:gd name="connsiteX62" fmla="*/ 1540043 w 7459579"/>
              <a:gd name="connsiteY62" fmla="*/ 3577390 h 5125453"/>
              <a:gd name="connsiteX63" fmla="*/ 1556085 w 7459579"/>
              <a:gd name="connsiteY63" fmla="*/ 3505200 h 5125453"/>
              <a:gd name="connsiteX64" fmla="*/ 1580148 w 7459579"/>
              <a:gd name="connsiteY64" fmla="*/ 3424990 h 5125453"/>
              <a:gd name="connsiteX65" fmla="*/ 1612232 w 7459579"/>
              <a:gd name="connsiteY65" fmla="*/ 3280611 h 5125453"/>
              <a:gd name="connsiteX66" fmla="*/ 1620253 w 7459579"/>
              <a:gd name="connsiteY66" fmla="*/ 3200400 h 5125453"/>
              <a:gd name="connsiteX67" fmla="*/ 1644316 w 7459579"/>
              <a:gd name="connsiteY67" fmla="*/ 3048000 h 5125453"/>
              <a:gd name="connsiteX68" fmla="*/ 1660358 w 7459579"/>
              <a:gd name="connsiteY68" fmla="*/ 2791327 h 5125453"/>
              <a:gd name="connsiteX69" fmla="*/ 1668379 w 7459579"/>
              <a:gd name="connsiteY69" fmla="*/ 2671011 h 5125453"/>
              <a:gd name="connsiteX70" fmla="*/ 1692443 w 7459579"/>
              <a:gd name="connsiteY70" fmla="*/ 2558716 h 5125453"/>
              <a:gd name="connsiteX71" fmla="*/ 1732548 w 7459579"/>
              <a:gd name="connsiteY71" fmla="*/ 2406316 h 5125453"/>
              <a:gd name="connsiteX72" fmla="*/ 1764632 w 7459579"/>
              <a:gd name="connsiteY72" fmla="*/ 2374232 h 5125453"/>
              <a:gd name="connsiteX73" fmla="*/ 1796716 w 7459579"/>
              <a:gd name="connsiteY73" fmla="*/ 2334127 h 5125453"/>
              <a:gd name="connsiteX74" fmla="*/ 1876927 w 7459579"/>
              <a:gd name="connsiteY74" fmla="*/ 2286000 h 5125453"/>
              <a:gd name="connsiteX75" fmla="*/ 1981200 w 7459579"/>
              <a:gd name="connsiteY75" fmla="*/ 2245895 h 5125453"/>
              <a:gd name="connsiteX76" fmla="*/ 2374232 w 7459579"/>
              <a:gd name="connsiteY76" fmla="*/ 2261937 h 5125453"/>
              <a:gd name="connsiteX77" fmla="*/ 2558716 w 7459579"/>
              <a:gd name="connsiteY77" fmla="*/ 2302043 h 5125453"/>
              <a:gd name="connsiteX78" fmla="*/ 2614864 w 7459579"/>
              <a:gd name="connsiteY78" fmla="*/ 2310064 h 5125453"/>
              <a:gd name="connsiteX79" fmla="*/ 2759243 w 7459579"/>
              <a:gd name="connsiteY79" fmla="*/ 2334127 h 5125453"/>
              <a:gd name="connsiteX80" fmla="*/ 2887579 w 7459579"/>
              <a:gd name="connsiteY80" fmla="*/ 2358190 h 5125453"/>
              <a:gd name="connsiteX81" fmla="*/ 3007895 w 7459579"/>
              <a:gd name="connsiteY81" fmla="*/ 2374232 h 5125453"/>
              <a:gd name="connsiteX82" fmla="*/ 3136232 w 7459579"/>
              <a:gd name="connsiteY82" fmla="*/ 2398295 h 5125453"/>
              <a:gd name="connsiteX83" fmla="*/ 3505200 w 7459579"/>
              <a:gd name="connsiteY83" fmla="*/ 2422358 h 5125453"/>
              <a:gd name="connsiteX84" fmla="*/ 3617495 w 7459579"/>
              <a:gd name="connsiteY84" fmla="*/ 2438400 h 5125453"/>
              <a:gd name="connsiteX85" fmla="*/ 3761874 w 7459579"/>
              <a:gd name="connsiteY85" fmla="*/ 2454443 h 5125453"/>
              <a:gd name="connsiteX86" fmla="*/ 3793958 w 7459579"/>
              <a:gd name="connsiteY86" fmla="*/ 2462464 h 5125453"/>
              <a:gd name="connsiteX87" fmla="*/ 3858127 w 7459579"/>
              <a:gd name="connsiteY87" fmla="*/ 2494548 h 5125453"/>
              <a:gd name="connsiteX88" fmla="*/ 3890211 w 7459579"/>
              <a:gd name="connsiteY88" fmla="*/ 2518611 h 5125453"/>
              <a:gd name="connsiteX89" fmla="*/ 3922295 w 7459579"/>
              <a:gd name="connsiteY89" fmla="*/ 2558716 h 5125453"/>
              <a:gd name="connsiteX90" fmla="*/ 3954379 w 7459579"/>
              <a:gd name="connsiteY90" fmla="*/ 2654969 h 5125453"/>
              <a:gd name="connsiteX91" fmla="*/ 3962400 w 7459579"/>
              <a:gd name="connsiteY91" fmla="*/ 2743200 h 5125453"/>
              <a:gd name="connsiteX92" fmla="*/ 3954379 w 7459579"/>
              <a:gd name="connsiteY92" fmla="*/ 3136232 h 5125453"/>
              <a:gd name="connsiteX93" fmla="*/ 3938337 w 7459579"/>
              <a:gd name="connsiteY93" fmla="*/ 3344779 h 5125453"/>
              <a:gd name="connsiteX94" fmla="*/ 3930316 w 7459579"/>
              <a:gd name="connsiteY94" fmla="*/ 3392906 h 5125453"/>
              <a:gd name="connsiteX95" fmla="*/ 3834064 w 7459579"/>
              <a:gd name="connsiteY95" fmla="*/ 3521243 h 5125453"/>
              <a:gd name="connsiteX96" fmla="*/ 3785937 w 7459579"/>
              <a:gd name="connsiteY96" fmla="*/ 3561348 h 5125453"/>
              <a:gd name="connsiteX97" fmla="*/ 3753853 w 7459579"/>
              <a:gd name="connsiteY97" fmla="*/ 3593432 h 5125453"/>
              <a:gd name="connsiteX98" fmla="*/ 3408948 w 7459579"/>
              <a:gd name="connsiteY98" fmla="*/ 3842085 h 5125453"/>
              <a:gd name="connsiteX99" fmla="*/ 3336758 w 7459579"/>
              <a:gd name="connsiteY99" fmla="*/ 3890211 h 5125453"/>
              <a:gd name="connsiteX100" fmla="*/ 3200400 w 7459579"/>
              <a:gd name="connsiteY100" fmla="*/ 3986464 h 5125453"/>
              <a:gd name="connsiteX101" fmla="*/ 3128211 w 7459579"/>
              <a:gd name="connsiteY101" fmla="*/ 4026569 h 5125453"/>
              <a:gd name="connsiteX102" fmla="*/ 2983832 w 7459579"/>
              <a:gd name="connsiteY102" fmla="*/ 4138864 h 5125453"/>
              <a:gd name="connsiteX103" fmla="*/ 2927685 w 7459579"/>
              <a:gd name="connsiteY103" fmla="*/ 4203032 h 5125453"/>
              <a:gd name="connsiteX104" fmla="*/ 2863516 w 7459579"/>
              <a:gd name="connsiteY104" fmla="*/ 4259179 h 5125453"/>
              <a:gd name="connsiteX105" fmla="*/ 2839453 w 7459579"/>
              <a:gd name="connsiteY105" fmla="*/ 4291264 h 5125453"/>
              <a:gd name="connsiteX106" fmla="*/ 2815390 w 7459579"/>
              <a:gd name="connsiteY106" fmla="*/ 4315327 h 5125453"/>
              <a:gd name="connsiteX107" fmla="*/ 2799348 w 7459579"/>
              <a:gd name="connsiteY107" fmla="*/ 4339390 h 5125453"/>
              <a:gd name="connsiteX108" fmla="*/ 2775285 w 7459579"/>
              <a:gd name="connsiteY108" fmla="*/ 4355432 h 5125453"/>
              <a:gd name="connsiteX109" fmla="*/ 2719137 w 7459579"/>
              <a:gd name="connsiteY109" fmla="*/ 4403558 h 5125453"/>
              <a:gd name="connsiteX110" fmla="*/ 2695074 w 7459579"/>
              <a:gd name="connsiteY110" fmla="*/ 4411579 h 5125453"/>
              <a:gd name="connsiteX111" fmla="*/ 1363579 w 7459579"/>
              <a:gd name="connsiteY111" fmla="*/ 4419600 h 5125453"/>
              <a:gd name="connsiteX112" fmla="*/ 1331495 w 7459579"/>
              <a:gd name="connsiteY112" fmla="*/ 4459706 h 5125453"/>
              <a:gd name="connsiteX113" fmla="*/ 1259306 w 7459579"/>
              <a:gd name="connsiteY113" fmla="*/ 4563979 h 5125453"/>
              <a:gd name="connsiteX114" fmla="*/ 1235243 w 7459579"/>
              <a:gd name="connsiteY114" fmla="*/ 4644190 h 5125453"/>
              <a:gd name="connsiteX115" fmla="*/ 1219200 w 7459579"/>
              <a:gd name="connsiteY115" fmla="*/ 4692316 h 5125453"/>
              <a:gd name="connsiteX116" fmla="*/ 1227221 w 7459579"/>
              <a:gd name="connsiteY116" fmla="*/ 4884822 h 5125453"/>
              <a:gd name="connsiteX117" fmla="*/ 1251285 w 7459579"/>
              <a:gd name="connsiteY117" fmla="*/ 4900864 h 5125453"/>
              <a:gd name="connsiteX118" fmla="*/ 1323474 w 7459579"/>
              <a:gd name="connsiteY118" fmla="*/ 4965032 h 5125453"/>
              <a:gd name="connsiteX119" fmla="*/ 1355558 w 7459579"/>
              <a:gd name="connsiteY119" fmla="*/ 4997116 h 5125453"/>
              <a:gd name="connsiteX120" fmla="*/ 1892969 w 7459579"/>
              <a:gd name="connsiteY120" fmla="*/ 5101390 h 5125453"/>
              <a:gd name="connsiteX121" fmla="*/ 2117558 w 7459579"/>
              <a:gd name="connsiteY121" fmla="*/ 5109411 h 5125453"/>
              <a:gd name="connsiteX122" fmla="*/ 2374232 w 7459579"/>
              <a:gd name="connsiteY122" fmla="*/ 5125453 h 5125453"/>
              <a:gd name="connsiteX123" fmla="*/ 4443664 w 7459579"/>
              <a:gd name="connsiteY123" fmla="*/ 5117432 h 5125453"/>
              <a:gd name="connsiteX124" fmla="*/ 4692316 w 7459579"/>
              <a:gd name="connsiteY124" fmla="*/ 5093369 h 5125453"/>
              <a:gd name="connsiteX125" fmla="*/ 5061285 w 7459579"/>
              <a:gd name="connsiteY125" fmla="*/ 5029200 h 5125453"/>
              <a:gd name="connsiteX126" fmla="*/ 5269832 w 7459579"/>
              <a:gd name="connsiteY126" fmla="*/ 4965032 h 5125453"/>
              <a:gd name="connsiteX127" fmla="*/ 5462337 w 7459579"/>
              <a:gd name="connsiteY127" fmla="*/ 4892843 h 5125453"/>
              <a:gd name="connsiteX128" fmla="*/ 5566611 w 7459579"/>
              <a:gd name="connsiteY128" fmla="*/ 4844716 h 5125453"/>
              <a:gd name="connsiteX129" fmla="*/ 5791200 w 7459579"/>
              <a:gd name="connsiteY129" fmla="*/ 4692316 h 5125453"/>
              <a:gd name="connsiteX130" fmla="*/ 5991727 w 7459579"/>
              <a:gd name="connsiteY130" fmla="*/ 4555958 h 5125453"/>
              <a:gd name="connsiteX131" fmla="*/ 6256421 w 7459579"/>
              <a:gd name="connsiteY131" fmla="*/ 4387516 h 5125453"/>
              <a:gd name="connsiteX132" fmla="*/ 6793832 w 7459579"/>
              <a:gd name="connsiteY132" fmla="*/ 3922295 h 5125453"/>
              <a:gd name="connsiteX133" fmla="*/ 7034464 w 7459579"/>
              <a:gd name="connsiteY133" fmla="*/ 3641558 h 5125453"/>
              <a:gd name="connsiteX134" fmla="*/ 7090611 w 7459579"/>
              <a:gd name="connsiteY134" fmla="*/ 3537285 h 5125453"/>
              <a:gd name="connsiteX135" fmla="*/ 7218948 w 7459579"/>
              <a:gd name="connsiteY135" fmla="*/ 3256548 h 5125453"/>
              <a:gd name="connsiteX136" fmla="*/ 7387390 w 7459579"/>
              <a:gd name="connsiteY136" fmla="*/ 2791327 h 5125453"/>
              <a:gd name="connsiteX137" fmla="*/ 7451558 w 7459579"/>
              <a:gd name="connsiteY137" fmla="*/ 2366211 h 5125453"/>
              <a:gd name="connsiteX138" fmla="*/ 7459579 w 7459579"/>
              <a:gd name="connsiteY138" fmla="*/ 2229853 h 5125453"/>
              <a:gd name="connsiteX139" fmla="*/ 7451558 w 7459579"/>
              <a:gd name="connsiteY139" fmla="*/ 1515979 h 5125453"/>
              <a:gd name="connsiteX140" fmla="*/ 7435516 w 7459579"/>
              <a:gd name="connsiteY140" fmla="*/ 1435769 h 5125453"/>
              <a:gd name="connsiteX141" fmla="*/ 7403432 w 7459579"/>
              <a:gd name="connsiteY141" fmla="*/ 1363579 h 5125453"/>
              <a:gd name="connsiteX142" fmla="*/ 7259053 w 7459579"/>
              <a:gd name="connsiteY142" fmla="*/ 1171074 h 5125453"/>
              <a:gd name="connsiteX143" fmla="*/ 7234990 w 7459579"/>
              <a:gd name="connsiteY143" fmla="*/ 1155032 h 5125453"/>
              <a:gd name="connsiteX144" fmla="*/ 7018421 w 7459579"/>
              <a:gd name="connsiteY144" fmla="*/ 994611 h 5125453"/>
              <a:gd name="connsiteX145" fmla="*/ 6657474 w 7459579"/>
              <a:gd name="connsiteY145" fmla="*/ 802106 h 5125453"/>
              <a:gd name="connsiteX146" fmla="*/ 6505074 w 7459579"/>
              <a:gd name="connsiteY146" fmla="*/ 745958 h 5125453"/>
              <a:gd name="connsiteX147" fmla="*/ 6376737 w 7459579"/>
              <a:gd name="connsiteY147" fmla="*/ 681790 h 5125453"/>
              <a:gd name="connsiteX148" fmla="*/ 6240379 w 7459579"/>
              <a:gd name="connsiteY148" fmla="*/ 625643 h 5125453"/>
              <a:gd name="connsiteX149" fmla="*/ 5855369 w 7459579"/>
              <a:gd name="connsiteY149" fmla="*/ 457200 h 5125453"/>
              <a:gd name="connsiteX150" fmla="*/ 5727032 w 7459579"/>
              <a:gd name="connsiteY150" fmla="*/ 417095 h 5125453"/>
              <a:gd name="connsiteX151" fmla="*/ 5574632 w 7459579"/>
              <a:gd name="connsiteY151" fmla="*/ 376990 h 5125453"/>
              <a:gd name="connsiteX152" fmla="*/ 5261811 w 7459579"/>
              <a:gd name="connsiteY152" fmla="*/ 288758 h 5125453"/>
              <a:gd name="connsiteX153" fmla="*/ 4916906 w 7459579"/>
              <a:gd name="connsiteY153" fmla="*/ 176464 h 5125453"/>
              <a:gd name="connsiteX154" fmla="*/ 4323348 w 7459579"/>
              <a:gd name="connsiteY154" fmla="*/ 48127 h 5125453"/>
              <a:gd name="connsiteX155" fmla="*/ 4235116 w 7459579"/>
              <a:gd name="connsiteY155" fmla="*/ 40106 h 5125453"/>
              <a:gd name="connsiteX156" fmla="*/ 3810000 w 7459579"/>
              <a:gd name="connsiteY156" fmla="*/ 0 h 5125453"/>
              <a:gd name="connsiteX157" fmla="*/ 3080085 w 7459579"/>
              <a:gd name="connsiteY157" fmla="*/ 8022 h 5125453"/>
              <a:gd name="connsiteX158" fmla="*/ 3007895 w 7459579"/>
              <a:gd name="connsiteY158" fmla="*/ 24064 h 5125453"/>
              <a:gd name="connsiteX159" fmla="*/ 2807369 w 7459579"/>
              <a:gd name="connsiteY159" fmla="*/ 96253 h 5125453"/>
              <a:gd name="connsiteX160" fmla="*/ 2759243 w 7459579"/>
              <a:gd name="connsiteY160" fmla="*/ 120316 h 5125453"/>
              <a:gd name="connsiteX161" fmla="*/ 2614864 w 7459579"/>
              <a:gd name="connsiteY161" fmla="*/ 160422 h 5125453"/>
              <a:gd name="connsiteX162" fmla="*/ 2510590 w 7459579"/>
              <a:gd name="connsiteY162" fmla="*/ 192506 h 5125453"/>
              <a:gd name="connsiteX163" fmla="*/ 2342148 w 7459579"/>
              <a:gd name="connsiteY163" fmla="*/ 232611 h 5125453"/>
              <a:gd name="connsiteX164" fmla="*/ 2261937 w 7459579"/>
              <a:gd name="connsiteY164" fmla="*/ 264695 h 5125453"/>
              <a:gd name="connsiteX165" fmla="*/ 2205790 w 7459579"/>
              <a:gd name="connsiteY165" fmla="*/ 280737 h 5125453"/>
              <a:gd name="connsiteX166" fmla="*/ 2173706 w 7459579"/>
              <a:gd name="connsiteY166" fmla="*/ 296779 h 5125453"/>
              <a:gd name="connsiteX167" fmla="*/ 2149643 w 7459579"/>
              <a:gd name="connsiteY167" fmla="*/ 304800 h 5125453"/>
              <a:gd name="connsiteX168" fmla="*/ 2085474 w 7459579"/>
              <a:gd name="connsiteY168" fmla="*/ 336885 h 5125453"/>
              <a:gd name="connsiteX169" fmla="*/ 2029327 w 7459579"/>
              <a:gd name="connsiteY169" fmla="*/ 360948 h 5125453"/>
              <a:gd name="connsiteX170" fmla="*/ 1925053 w 7459579"/>
              <a:gd name="connsiteY170" fmla="*/ 433137 h 5125453"/>
              <a:gd name="connsiteX171" fmla="*/ 1868906 w 7459579"/>
              <a:gd name="connsiteY171" fmla="*/ 449179 h 51254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</a:cxnLst>
            <a:rect l="l" t="t" r="r" b="b"/>
            <a:pathLst>
              <a:path w="7459579" h="5125453">
                <a:moveTo>
                  <a:pt x="1917032" y="409074"/>
                </a:moveTo>
                <a:cubicBezTo>
                  <a:pt x="1810085" y="414421"/>
                  <a:pt x="1701961" y="408415"/>
                  <a:pt x="1596190" y="425116"/>
                </a:cubicBezTo>
                <a:cubicBezTo>
                  <a:pt x="1575305" y="428414"/>
                  <a:pt x="1409056" y="503743"/>
                  <a:pt x="1371600" y="521369"/>
                </a:cubicBezTo>
                <a:lnTo>
                  <a:pt x="1187116" y="609600"/>
                </a:lnTo>
                <a:cubicBezTo>
                  <a:pt x="1157885" y="623356"/>
                  <a:pt x="1124386" y="629872"/>
                  <a:pt x="1098885" y="649706"/>
                </a:cubicBezTo>
                <a:cubicBezTo>
                  <a:pt x="1034206" y="700011"/>
                  <a:pt x="963725" y="752781"/>
                  <a:pt x="906379" y="810127"/>
                </a:cubicBezTo>
                <a:cubicBezTo>
                  <a:pt x="871621" y="844885"/>
                  <a:pt x="828809" y="873131"/>
                  <a:pt x="802106" y="914400"/>
                </a:cubicBezTo>
                <a:lnTo>
                  <a:pt x="713874" y="1050758"/>
                </a:lnTo>
                <a:cubicBezTo>
                  <a:pt x="695023" y="1080082"/>
                  <a:pt x="673317" y="1107810"/>
                  <a:pt x="657727" y="1138990"/>
                </a:cubicBezTo>
                <a:cubicBezTo>
                  <a:pt x="644358" y="1165727"/>
                  <a:pt x="632452" y="1193246"/>
                  <a:pt x="617621" y="1219200"/>
                </a:cubicBezTo>
                <a:cubicBezTo>
                  <a:pt x="600325" y="1249467"/>
                  <a:pt x="577599" y="1276525"/>
                  <a:pt x="561474" y="1307432"/>
                </a:cubicBezTo>
                <a:cubicBezTo>
                  <a:pt x="545396" y="1338248"/>
                  <a:pt x="535935" y="1372126"/>
                  <a:pt x="521369" y="1403685"/>
                </a:cubicBezTo>
                <a:cubicBezTo>
                  <a:pt x="503831" y="1441683"/>
                  <a:pt x="482844" y="1478021"/>
                  <a:pt x="465221" y="1515979"/>
                </a:cubicBezTo>
                <a:cubicBezTo>
                  <a:pt x="448071" y="1552916"/>
                  <a:pt x="431714" y="1590264"/>
                  <a:pt x="417095" y="1628274"/>
                </a:cubicBezTo>
                <a:cubicBezTo>
                  <a:pt x="386194" y="1708617"/>
                  <a:pt x="378770" y="1752834"/>
                  <a:pt x="352927" y="1836822"/>
                </a:cubicBezTo>
                <a:cubicBezTo>
                  <a:pt x="317689" y="1951345"/>
                  <a:pt x="287396" y="2024633"/>
                  <a:pt x="264695" y="2133600"/>
                </a:cubicBezTo>
                <a:cubicBezTo>
                  <a:pt x="258061" y="2165443"/>
                  <a:pt x="255709" y="2198101"/>
                  <a:pt x="248653" y="2229853"/>
                </a:cubicBezTo>
                <a:cubicBezTo>
                  <a:pt x="234305" y="2294421"/>
                  <a:pt x="200527" y="2422358"/>
                  <a:pt x="200527" y="2422358"/>
                </a:cubicBezTo>
                <a:cubicBezTo>
                  <a:pt x="197853" y="2454442"/>
                  <a:pt x="196856" y="2486711"/>
                  <a:pt x="192506" y="2518611"/>
                </a:cubicBezTo>
                <a:cubicBezTo>
                  <a:pt x="188822" y="2545627"/>
                  <a:pt x="181342" y="2571995"/>
                  <a:pt x="176464" y="2598822"/>
                </a:cubicBezTo>
                <a:cubicBezTo>
                  <a:pt x="165298" y="2660233"/>
                  <a:pt x="155545" y="2721895"/>
                  <a:pt x="144379" y="2783306"/>
                </a:cubicBezTo>
                <a:cubicBezTo>
                  <a:pt x="139501" y="2810132"/>
                  <a:pt x="128337" y="2863516"/>
                  <a:pt x="128337" y="2863516"/>
                </a:cubicBezTo>
                <a:cubicBezTo>
                  <a:pt x="125663" y="2895600"/>
                  <a:pt x="123231" y="2927706"/>
                  <a:pt x="120316" y="2959769"/>
                </a:cubicBezTo>
                <a:cubicBezTo>
                  <a:pt x="117883" y="2986529"/>
                  <a:pt x="114165" y="3013174"/>
                  <a:pt x="112295" y="3039979"/>
                </a:cubicBezTo>
                <a:cubicBezTo>
                  <a:pt x="82874" y="3461676"/>
                  <a:pt x="109278" y="3180437"/>
                  <a:pt x="88232" y="3376864"/>
                </a:cubicBezTo>
                <a:cubicBezTo>
                  <a:pt x="69309" y="3553484"/>
                  <a:pt x="84826" y="3478719"/>
                  <a:pt x="56148" y="3593432"/>
                </a:cubicBezTo>
                <a:cubicBezTo>
                  <a:pt x="50801" y="3641558"/>
                  <a:pt x="46112" y="3689762"/>
                  <a:pt x="40106" y="3737811"/>
                </a:cubicBezTo>
                <a:cubicBezTo>
                  <a:pt x="37432" y="3759200"/>
                  <a:pt x="34604" y="3780571"/>
                  <a:pt x="32085" y="3801979"/>
                </a:cubicBezTo>
                <a:cubicBezTo>
                  <a:pt x="29256" y="3826025"/>
                  <a:pt x="27264" y="3850170"/>
                  <a:pt x="24064" y="3874169"/>
                </a:cubicBezTo>
                <a:cubicBezTo>
                  <a:pt x="16568" y="3930389"/>
                  <a:pt x="0" y="4042611"/>
                  <a:pt x="0" y="4042611"/>
                </a:cubicBezTo>
                <a:cubicBezTo>
                  <a:pt x="2674" y="4120148"/>
                  <a:pt x="-3776" y="4198541"/>
                  <a:pt x="8021" y="4275222"/>
                </a:cubicBezTo>
                <a:cubicBezTo>
                  <a:pt x="18631" y="4344188"/>
                  <a:pt x="45336" y="4346828"/>
                  <a:pt x="80211" y="4387516"/>
                </a:cubicBezTo>
                <a:cubicBezTo>
                  <a:pt x="86485" y="4394835"/>
                  <a:pt x="88541" y="4405795"/>
                  <a:pt x="96253" y="4411579"/>
                </a:cubicBezTo>
                <a:cubicBezTo>
                  <a:pt x="110601" y="4422341"/>
                  <a:pt x="130163" y="4424707"/>
                  <a:pt x="144379" y="4435643"/>
                </a:cubicBezTo>
                <a:cubicBezTo>
                  <a:pt x="165358" y="4451781"/>
                  <a:pt x="180042" y="4475029"/>
                  <a:pt x="200527" y="4491790"/>
                </a:cubicBezTo>
                <a:cubicBezTo>
                  <a:pt x="218983" y="4506890"/>
                  <a:pt x="242666" y="4510346"/>
                  <a:pt x="264695" y="4515853"/>
                </a:cubicBezTo>
                <a:cubicBezTo>
                  <a:pt x="270042" y="4523874"/>
                  <a:pt x="273920" y="4533100"/>
                  <a:pt x="280737" y="4539916"/>
                </a:cubicBezTo>
                <a:cubicBezTo>
                  <a:pt x="303471" y="4562650"/>
                  <a:pt x="333069" y="4580575"/>
                  <a:pt x="360948" y="4596064"/>
                </a:cubicBezTo>
                <a:cubicBezTo>
                  <a:pt x="371400" y="4601871"/>
                  <a:pt x="382580" y="4606299"/>
                  <a:pt x="393032" y="4612106"/>
                </a:cubicBezTo>
                <a:cubicBezTo>
                  <a:pt x="406660" y="4619677"/>
                  <a:pt x="419917" y="4627906"/>
                  <a:pt x="433137" y="4636169"/>
                </a:cubicBezTo>
                <a:cubicBezTo>
                  <a:pt x="441312" y="4641278"/>
                  <a:pt x="448174" y="4648826"/>
                  <a:pt x="457200" y="4652211"/>
                </a:cubicBezTo>
                <a:cubicBezTo>
                  <a:pt x="469965" y="4656998"/>
                  <a:pt x="483997" y="4657275"/>
                  <a:pt x="497306" y="4660232"/>
                </a:cubicBezTo>
                <a:cubicBezTo>
                  <a:pt x="508067" y="4662623"/>
                  <a:pt x="518695" y="4665579"/>
                  <a:pt x="529390" y="4668253"/>
                </a:cubicBezTo>
                <a:cubicBezTo>
                  <a:pt x="855241" y="4663316"/>
                  <a:pt x="923579" y="4757948"/>
                  <a:pt x="1082843" y="4644190"/>
                </a:cubicBezTo>
                <a:cubicBezTo>
                  <a:pt x="1110423" y="4624490"/>
                  <a:pt x="1122104" y="4618438"/>
                  <a:pt x="1138990" y="4588043"/>
                </a:cubicBezTo>
                <a:cubicBezTo>
                  <a:pt x="1145982" y="4575456"/>
                  <a:pt x="1149685" y="4561306"/>
                  <a:pt x="1155032" y="4547937"/>
                </a:cubicBezTo>
                <a:cubicBezTo>
                  <a:pt x="1157706" y="4531895"/>
                  <a:pt x="1158380" y="4515388"/>
                  <a:pt x="1163053" y="4499811"/>
                </a:cubicBezTo>
                <a:cubicBezTo>
                  <a:pt x="1197483" y="4385043"/>
                  <a:pt x="1164985" y="4532189"/>
                  <a:pt x="1187116" y="4443664"/>
                </a:cubicBezTo>
                <a:cubicBezTo>
                  <a:pt x="1190423" y="4430438"/>
                  <a:pt x="1191830" y="4416784"/>
                  <a:pt x="1195137" y="4403558"/>
                </a:cubicBezTo>
                <a:cubicBezTo>
                  <a:pt x="1197188" y="4395356"/>
                  <a:pt x="1200835" y="4387625"/>
                  <a:pt x="1203158" y="4379495"/>
                </a:cubicBezTo>
                <a:cubicBezTo>
                  <a:pt x="1218432" y="4326035"/>
                  <a:pt x="1205158" y="4350435"/>
                  <a:pt x="1235243" y="4275222"/>
                </a:cubicBezTo>
                <a:cubicBezTo>
                  <a:pt x="1294397" y="4127336"/>
                  <a:pt x="1240991" y="4248505"/>
                  <a:pt x="1291390" y="4154906"/>
                </a:cubicBezTo>
                <a:cubicBezTo>
                  <a:pt x="1302728" y="4133850"/>
                  <a:pt x="1323474" y="4090737"/>
                  <a:pt x="1323474" y="4090737"/>
                </a:cubicBezTo>
                <a:cubicBezTo>
                  <a:pt x="1334811" y="4034051"/>
                  <a:pt x="1327184" y="4063565"/>
                  <a:pt x="1347537" y="4002506"/>
                </a:cubicBezTo>
                <a:cubicBezTo>
                  <a:pt x="1350211" y="3994485"/>
                  <a:pt x="1350868" y="3985478"/>
                  <a:pt x="1355558" y="3978443"/>
                </a:cubicBezTo>
                <a:cubicBezTo>
                  <a:pt x="1378232" y="3944430"/>
                  <a:pt x="1367289" y="3963001"/>
                  <a:pt x="1387643" y="3922295"/>
                </a:cubicBezTo>
                <a:cubicBezTo>
                  <a:pt x="1390317" y="3911600"/>
                  <a:pt x="1391322" y="3900343"/>
                  <a:pt x="1395664" y="3890211"/>
                </a:cubicBezTo>
                <a:cubicBezTo>
                  <a:pt x="1399461" y="3881350"/>
                  <a:pt x="1407395" y="3874770"/>
                  <a:pt x="1411706" y="3866148"/>
                </a:cubicBezTo>
                <a:cubicBezTo>
                  <a:pt x="1415487" y="3858586"/>
                  <a:pt x="1415946" y="3849647"/>
                  <a:pt x="1419727" y="3842085"/>
                </a:cubicBezTo>
                <a:cubicBezTo>
                  <a:pt x="1424038" y="3833463"/>
                  <a:pt x="1430986" y="3826392"/>
                  <a:pt x="1435769" y="3818022"/>
                </a:cubicBezTo>
                <a:cubicBezTo>
                  <a:pt x="1441701" y="3807640"/>
                  <a:pt x="1446904" y="3796841"/>
                  <a:pt x="1451811" y="3785937"/>
                </a:cubicBezTo>
                <a:cubicBezTo>
                  <a:pt x="1470972" y="3743356"/>
                  <a:pt x="1490616" y="3700954"/>
                  <a:pt x="1507958" y="3657600"/>
                </a:cubicBezTo>
                <a:cubicBezTo>
                  <a:pt x="1518653" y="3630863"/>
                  <a:pt x="1531371" y="3604850"/>
                  <a:pt x="1540043" y="3577390"/>
                </a:cubicBezTo>
                <a:cubicBezTo>
                  <a:pt x="1547466" y="3553884"/>
                  <a:pt x="1549812" y="3529039"/>
                  <a:pt x="1556085" y="3505200"/>
                </a:cubicBezTo>
                <a:cubicBezTo>
                  <a:pt x="1563189" y="3478205"/>
                  <a:pt x="1572127" y="3451727"/>
                  <a:pt x="1580148" y="3424990"/>
                </a:cubicBezTo>
                <a:cubicBezTo>
                  <a:pt x="1603437" y="3215386"/>
                  <a:pt x="1567452" y="3493318"/>
                  <a:pt x="1612232" y="3280611"/>
                </a:cubicBezTo>
                <a:cubicBezTo>
                  <a:pt x="1617768" y="3254317"/>
                  <a:pt x="1617286" y="3227106"/>
                  <a:pt x="1620253" y="3200400"/>
                </a:cubicBezTo>
                <a:cubicBezTo>
                  <a:pt x="1628630" y="3125002"/>
                  <a:pt x="1629065" y="3131879"/>
                  <a:pt x="1644316" y="3048000"/>
                </a:cubicBezTo>
                <a:cubicBezTo>
                  <a:pt x="1664529" y="2744806"/>
                  <a:pt x="1639597" y="3123509"/>
                  <a:pt x="1660358" y="2791327"/>
                </a:cubicBezTo>
                <a:cubicBezTo>
                  <a:pt x="1662865" y="2751211"/>
                  <a:pt x="1662887" y="2710828"/>
                  <a:pt x="1668379" y="2671011"/>
                </a:cubicBezTo>
                <a:cubicBezTo>
                  <a:pt x="1673610" y="2633089"/>
                  <a:pt x="1685280" y="2596321"/>
                  <a:pt x="1692443" y="2558716"/>
                </a:cubicBezTo>
                <a:cubicBezTo>
                  <a:pt x="1700506" y="2516385"/>
                  <a:pt x="1702966" y="2435898"/>
                  <a:pt x="1732548" y="2406316"/>
                </a:cubicBezTo>
                <a:cubicBezTo>
                  <a:pt x="1743243" y="2395621"/>
                  <a:pt x="1754584" y="2385536"/>
                  <a:pt x="1764632" y="2374232"/>
                </a:cubicBezTo>
                <a:cubicBezTo>
                  <a:pt x="1776006" y="2361436"/>
                  <a:pt x="1784610" y="2346233"/>
                  <a:pt x="1796716" y="2334127"/>
                </a:cubicBezTo>
                <a:cubicBezTo>
                  <a:pt x="1818391" y="2312452"/>
                  <a:pt x="1850060" y="2298400"/>
                  <a:pt x="1876927" y="2286000"/>
                </a:cubicBezTo>
                <a:cubicBezTo>
                  <a:pt x="1930180" y="2261421"/>
                  <a:pt x="1929068" y="2263272"/>
                  <a:pt x="1981200" y="2245895"/>
                </a:cubicBezTo>
                <a:cubicBezTo>
                  <a:pt x="2112211" y="2251242"/>
                  <a:pt x="2243620" y="2250412"/>
                  <a:pt x="2374232" y="2261937"/>
                </a:cubicBezTo>
                <a:cubicBezTo>
                  <a:pt x="2607054" y="2282480"/>
                  <a:pt x="2461482" y="2284364"/>
                  <a:pt x="2558716" y="2302043"/>
                </a:cubicBezTo>
                <a:cubicBezTo>
                  <a:pt x="2577317" y="2305425"/>
                  <a:pt x="2596195" y="2307077"/>
                  <a:pt x="2614864" y="2310064"/>
                </a:cubicBezTo>
                <a:cubicBezTo>
                  <a:pt x="2663041" y="2317772"/>
                  <a:pt x="2711289" y="2325136"/>
                  <a:pt x="2759243" y="2334127"/>
                </a:cubicBezTo>
                <a:cubicBezTo>
                  <a:pt x="2802022" y="2342148"/>
                  <a:pt x="2844610" y="2351260"/>
                  <a:pt x="2887579" y="2358190"/>
                </a:cubicBezTo>
                <a:cubicBezTo>
                  <a:pt x="2927523" y="2364633"/>
                  <a:pt x="2967951" y="2367789"/>
                  <a:pt x="3007895" y="2374232"/>
                </a:cubicBezTo>
                <a:cubicBezTo>
                  <a:pt x="3050864" y="2381162"/>
                  <a:pt x="3092999" y="2393268"/>
                  <a:pt x="3136232" y="2398295"/>
                </a:cubicBezTo>
                <a:cubicBezTo>
                  <a:pt x="3226284" y="2408766"/>
                  <a:pt x="3405074" y="2417088"/>
                  <a:pt x="3505200" y="2422358"/>
                </a:cubicBezTo>
                <a:lnTo>
                  <a:pt x="3617495" y="2438400"/>
                </a:lnTo>
                <a:cubicBezTo>
                  <a:pt x="3665544" y="2444406"/>
                  <a:pt x="3713896" y="2447900"/>
                  <a:pt x="3761874" y="2454443"/>
                </a:cubicBezTo>
                <a:cubicBezTo>
                  <a:pt x="3772797" y="2455933"/>
                  <a:pt x="3783782" y="2458224"/>
                  <a:pt x="3793958" y="2462464"/>
                </a:cubicBezTo>
                <a:cubicBezTo>
                  <a:pt x="3816033" y="2471662"/>
                  <a:pt x="3837470" y="2482498"/>
                  <a:pt x="3858127" y="2494548"/>
                </a:cubicBezTo>
                <a:cubicBezTo>
                  <a:pt x="3869674" y="2501284"/>
                  <a:pt x="3880758" y="2509158"/>
                  <a:pt x="3890211" y="2518611"/>
                </a:cubicBezTo>
                <a:cubicBezTo>
                  <a:pt x="3902317" y="2530717"/>
                  <a:pt x="3911600" y="2545348"/>
                  <a:pt x="3922295" y="2558716"/>
                </a:cubicBezTo>
                <a:cubicBezTo>
                  <a:pt x="3934999" y="2590478"/>
                  <a:pt x="3948666" y="2620689"/>
                  <a:pt x="3954379" y="2654969"/>
                </a:cubicBezTo>
                <a:cubicBezTo>
                  <a:pt x="3959234" y="2684099"/>
                  <a:pt x="3959726" y="2713790"/>
                  <a:pt x="3962400" y="2743200"/>
                </a:cubicBezTo>
                <a:cubicBezTo>
                  <a:pt x="3959726" y="2874211"/>
                  <a:pt x="3958069" y="3005246"/>
                  <a:pt x="3954379" y="3136232"/>
                </a:cubicBezTo>
                <a:cubicBezTo>
                  <a:pt x="3945723" y="3443507"/>
                  <a:pt x="3960664" y="3233143"/>
                  <a:pt x="3938337" y="3344779"/>
                </a:cubicBezTo>
                <a:cubicBezTo>
                  <a:pt x="3935147" y="3360727"/>
                  <a:pt x="3938154" y="3378656"/>
                  <a:pt x="3930316" y="3392906"/>
                </a:cubicBezTo>
                <a:cubicBezTo>
                  <a:pt x="3922393" y="3407312"/>
                  <a:pt x="3870025" y="3489777"/>
                  <a:pt x="3834064" y="3521243"/>
                </a:cubicBezTo>
                <a:cubicBezTo>
                  <a:pt x="3818349" y="3534994"/>
                  <a:pt x="3801459" y="3547379"/>
                  <a:pt x="3785937" y="3561348"/>
                </a:cubicBezTo>
                <a:cubicBezTo>
                  <a:pt x="3774695" y="3571466"/>
                  <a:pt x="3765984" y="3584399"/>
                  <a:pt x="3753853" y="3593432"/>
                </a:cubicBezTo>
                <a:cubicBezTo>
                  <a:pt x="3640179" y="3678083"/>
                  <a:pt x="3524429" y="3759916"/>
                  <a:pt x="3408948" y="3842085"/>
                </a:cubicBezTo>
                <a:cubicBezTo>
                  <a:pt x="3385384" y="3858852"/>
                  <a:pt x="3360536" y="3873749"/>
                  <a:pt x="3336758" y="3890211"/>
                </a:cubicBezTo>
                <a:cubicBezTo>
                  <a:pt x="3291015" y="3921879"/>
                  <a:pt x="3249034" y="3959445"/>
                  <a:pt x="3200400" y="3986464"/>
                </a:cubicBezTo>
                <a:cubicBezTo>
                  <a:pt x="3176337" y="3999832"/>
                  <a:pt x="3150723" y="4010727"/>
                  <a:pt x="3128211" y="4026569"/>
                </a:cubicBezTo>
                <a:cubicBezTo>
                  <a:pt x="3078350" y="4061657"/>
                  <a:pt x="3029603" y="4098586"/>
                  <a:pt x="2983832" y="4138864"/>
                </a:cubicBezTo>
                <a:cubicBezTo>
                  <a:pt x="2962496" y="4157640"/>
                  <a:pt x="2946803" y="4182002"/>
                  <a:pt x="2927685" y="4203032"/>
                </a:cubicBezTo>
                <a:cubicBezTo>
                  <a:pt x="2862796" y="4274409"/>
                  <a:pt x="2955822" y="4166871"/>
                  <a:pt x="2863516" y="4259179"/>
                </a:cubicBezTo>
                <a:cubicBezTo>
                  <a:pt x="2854063" y="4268632"/>
                  <a:pt x="2848153" y="4281114"/>
                  <a:pt x="2839453" y="4291264"/>
                </a:cubicBezTo>
                <a:cubicBezTo>
                  <a:pt x="2832071" y="4299877"/>
                  <a:pt x="2822652" y="4306613"/>
                  <a:pt x="2815390" y="4315327"/>
                </a:cubicBezTo>
                <a:cubicBezTo>
                  <a:pt x="2809219" y="4322733"/>
                  <a:pt x="2806165" y="4332573"/>
                  <a:pt x="2799348" y="4339390"/>
                </a:cubicBezTo>
                <a:cubicBezTo>
                  <a:pt x="2792531" y="4346207"/>
                  <a:pt x="2782604" y="4349158"/>
                  <a:pt x="2775285" y="4355432"/>
                </a:cubicBezTo>
                <a:cubicBezTo>
                  <a:pt x="2747657" y="4379112"/>
                  <a:pt x="2748599" y="4388827"/>
                  <a:pt x="2719137" y="4403558"/>
                </a:cubicBezTo>
                <a:cubicBezTo>
                  <a:pt x="2711575" y="4407339"/>
                  <a:pt x="2703528" y="4411479"/>
                  <a:pt x="2695074" y="4411579"/>
                </a:cubicBezTo>
                <a:lnTo>
                  <a:pt x="1363579" y="4419600"/>
                </a:lnTo>
                <a:cubicBezTo>
                  <a:pt x="1312552" y="4453620"/>
                  <a:pt x="1360043" y="4414844"/>
                  <a:pt x="1331495" y="4459706"/>
                </a:cubicBezTo>
                <a:cubicBezTo>
                  <a:pt x="1292530" y="4520936"/>
                  <a:pt x="1286329" y="4509933"/>
                  <a:pt x="1259306" y="4563979"/>
                </a:cubicBezTo>
                <a:cubicBezTo>
                  <a:pt x="1235369" y="4611854"/>
                  <a:pt x="1248769" y="4594595"/>
                  <a:pt x="1235243" y="4644190"/>
                </a:cubicBezTo>
                <a:cubicBezTo>
                  <a:pt x="1230794" y="4660504"/>
                  <a:pt x="1224548" y="4676274"/>
                  <a:pt x="1219200" y="4692316"/>
                </a:cubicBezTo>
                <a:cubicBezTo>
                  <a:pt x="1221874" y="4756485"/>
                  <a:pt x="1217455" y="4821345"/>
                  <a:pt x="1227221" y="4884822"/>
                </a:cubicBezTo>
                <a:cubicBezTo>
                  <a:pt x="1228687" y="4894350"/>
                  <a:pt x="1243879" y="4894692"/>
                  <a:pt x="1251285" y="4900864"/>
                </a:cubicBezTo>
                <a:cubicBezTo>
                  <a:pt x="1276018" y="4921475"/>
                  <a:pt x="1299817" y="4943195"/>
                  <a:pt x="1323474" y="4965032"/>
                </a:cubicBezTo>
                <a:cubicBezTo>
                  <a:pt x="1334588" y="4975291"/>
                  <a:pt x="1341248" y="4992220"/>
                  <a:pt x="1355558" y="4997116"/>
                </a:cubicBezTo>
                <a:cubicBezTo>
                  <a:pt x="1550339" y="5063752"/>
                  <a:pt x="1689786" y="5084736"/>
                  <a:pt x="1892969" y="5101390"/>
                </a:cubicBezTo>
                <a:cubicBezTo>
                  <a:pt x="1967629" y="5107510"/>
                  <a:pt x="2042741" y="5105670"/>
                  <a:pt x="2117558" y="5109411"/>
                </a:cubicBezTo>
                <a:cubicBezTo>
                  <a:pt x="2203176" y="5113692"/>
                  <a:pt x="2288674" y="5120106"/>
                  <a:pt x="2374232" y="5125453"/>
                </a:cubicBezTo>
                <a:lnTo>
                  <a:pt x="4443664" y="5117432"/>
                </a:lnTo>
                <a:cubicBezTo>
                  <a:pt x="4526927" y="5116280"/>
                  <a:pt x="4609882" y="5105145"/>
                  <a:pt x="4692316" y="5093369"/>
                </a:cubicBezTo>
                <a:cubicBezTo>
                  <a:pt x="4815897" y="5075714"/>
                  <a:pt x="4941252" y="5063495"/>
                  <a:pt x="5061285" y="5029200"/>
                </a:cubicBezTo>
                <a:cubicBezTo>
                  <a:pt x="5135951" y="5007867"/>
                  <a:pt x="5188380" y="4993445"/>
                  <a:pt x="5269832" y="4965032"/>
                </a:cubicBezTo>
                <a:cubicBezTo>
                  <a:pt x="5334540" y="4942460"/>
                  <a:pt x="5398826" y="4918591"/>
                  <a:pt x="5462337" y="4892843"/>
                </a:cubicBezTo>
                <a:cubicBezTo>
                  <a:pt x="5497814" y="4878460"/>
                  <a:pt x="5532867" y="4862793"/>
                  <a:pt x="5566611" y="4844716"/>
                </a:cubicBezTo>
                <a:cubicBezTo>
                  <a:pt x="5717092" y="4764101"/>
                  <a:pt x="5656829" y="4787790"/>
                  <a:pt x="5791200" y="4692316"/>
                </a:cubicBezTo>
                <a:cubicBezTo>
                  <a:pt x="5857093" y="4645497"/>
                  <a:pt x="5923676" y="4599580"/>
                  <a:pt x="5991727" y="4555958"/>
                </a:cubicBezTo>
                <a:cubicBezTo>
                  <a:pt x="6153520" y="4452244"/>
                  <a:pt x="6074071" y="4528994"/>
                  <a:pt x="6256421" y="4387516"/>
                </a:cubicBezTo>
                <a:cubicBezTo>
                  <a:pt x="6394183" y="4280632"/>
                  <a:pt x="6662814" y="4060090"/>
                  <a:pt x="6793832" y="3922295"/>
                </a:cubicBezTo>
                <a:cubicBezTo>
                  <a:pt x="6878759" y="3832975"/>
                  <a:pt x="6959218" y="3739174"/>
                  <a:pt x="7034464" y="3641558"/>
                </a:cubicBezTo>
                <a:cubicBezTo>
                  <a:pt x="7058565" y="3610292"/>
                  <a:pt x="7070301" y="3571136"/>
                  <a:pt x="7090611" y="3537285"/>
                </a:cubicBezTo>
                <a:cubicBezTo>
                  <a:pt x="7212724" y="3333762"/>
                  <a:pt x="6999006" y="3789037"/>
                  <a:pt x="7218948" y="3256548"/>
                </a:cubicBezTo>
                <a:cubicBezTo>
                  <a:pt x="7289887" y="3084802"/>
                  <a:pt x="7349900" y="3001270"/>
                  <a:pt x="7387390" y="2791327"/>
                </a:cubicBezTo>
                <a:cubicBezTo>
                  <a:pt x="7439329" y="2500464"/>
                  <a:pt x="7418434" y="2642243"/>
                  <a:pt x="7451558" y="2366211"/>
                </a:cubicBezTo>
                <a:cubicBezTo>
                  <a:pt x="7454232" y="2320758"/>
                  <a:pt x="7459579" y="2275384"/>
                  <a:pt x="7459579" y="2229853"/>
                </a:cubicBezTo>
                <a:cubicBezTo>
                  <a:pt x="7459579" y="1991880"/>
                  <a:pt x="7458766" y="1753843"/>
                  <a:pt x="7451558" y="1515979"/>
                </a:cubicBezTo>
                <a:cubicBezTo>
                  <a:pt x="7450732" y="1488725"/>
                  <a:pt x="7443727" y="1461770"/>
                  <a:pt x="7435516" y="1435769"/>
                </a:cubicBezTo>
                <a:cubicBezTo>
                  <a:pt x="7427586" y="1410658"/>
                  <a:pt x="7415974" y="1386733"/>
                  <a:pt x="7403432" y="1363579"/>
                </a:cubicBezTo>
                <a:cubicBezTo>
                  <a:pt x="7368268" y="1298661"/>
                  <a:pt x="7324635" y="1214795"/>
                  <a:pt x="7259053" y="1171074"/>
                </a:cubicBezTo>
                <a:lnTo>
                  <a:pt x="7234990" y="1155032"/>
                </a:lnTo>
                <a:cubicBezTo>
                  <a:pt x="7173489" y="1062780"/>
                  <a:pt x="7232132" y="1144208"/>
                  <a:pt x="7018421" y="994611"/>
                </a:cubicBezTo>
                <a:cubicBezTo>
                  <a:pt x="6838290" y="868519"/>
                  <a:pt x="7319498" y="1105067"/>
                  <a:pt x="6657474" y="802106"/>
                </a:cubicBezTo>
                <a:cubicBezTo>
                  <a:pt x="6608246" y="779578"/>
                  <a:pt x="6554835" y="767284"/>
                  <a:pt x="6505074" y="745958"/>
                </a:cubicBezTo>
                <a:cubicBezTo>
                  <a:pt x="6461113" y="727117"/>
                  <a:pt x="6420278" y="701581"/>
                  <a:pt x="6376737" y="681790"/>
                </a:cubicBezTo>
                <a:cubicBezTo>
                  <a:pt x="6331988" y="661450"/>
                  <a:pt x="6285524" y="645090"/>
                  <a:pt x="6240379" y="625643"/>
                </a:cubicBezTo>
                <a:cubicBezTo>
                  <a:pt x="6111726" y="570223"/>
                  <a:pt x="5991268" y="491174"/>
                  <a:pt x="5855369" y="457200"/>
                </a:cubicBezTo>
                <a:cubicBezTo>
                  <a:pt x="5629886" y="400830"/>
                  <a:pt x="5956019" y="484943"/>
                  <a:pt x="5727032" y="417095"/>
                </a:cubicBezTo>
                <a:cubicBezTo>
                  <a:pt x="5676667" y="402172"/>
                  <a:pt x="5625270" y="390959"/>
                  <a:pt x="5574632" y="376990"/>
                </a:cubicBezTo>
                <a:cubicBezTo>
                  <a:pt x="5470191" y="348179"/>
                  <a:pt x="5363841" y="325197"/>
                  <a:pt x="5261811" y="288758"/>
                </a:cubicBezTo>
                <a:cubicBezTo>
                  <a:pt x="5147669" y="247993"/>
                  <a:pt x="5035088" y="206010"/>
                  <a:pt x="4916906" y="176464"/>
                </a:cubicBezTo>
                <a:cubicBezTo>
                  <a:pt x="4633530" y="105619"/>
                  <a:pt x="4637728" y="101512"/>
                  <a:pt x="4323348" y="48127"/>
                </a:cubicBezTo>
                <a:cubicBezTo>
                  <a:pt x="4294233" y="43183"/>
                  <a:pt x="4264482" y="43230"/>
                  <a:pt x="4235116" y="40106"/>
                </a:cubicBezTo>
                <a:cubicBezTo>
                  <a:pt x="3867894" y="1040"/>
                  <a:pt x="4058650" y="14628"/>
                  <a:pt x="3810000" y="0"/>
                </a:cubicBezTo>
                <a:lnTo>
                  <a:pt x="3080085" y="8022"/>
                </a:lnTo>
                <a:cubicBezTo>
                  <a:pt x="3073725" y="8155"/>
                  <a:pt x="3017178" y="20863"/>
                  <a:pt x="3007895" y="24064"/>
                </a:cubicBezTo>
                <a:cubicBezTo>
                  <a:pt x="2940734" y="47223"/>
                  <a:pt x="2870910" y="64482"/>
                  <a:pt x="2807369" y="96253"/>
                </a:cubicBezTo>
                <a:cubicBezTo>
                  <a:pt x="2791327" y="104274"/>
                  <a:pt x="2776258" y="114644"/>
                  <a:pt x="2759243" y="120316"/>
                </a:cubicBezTo>
                <a:cubicBezTo>
                  <a:pt x="2711858" y="136111"/>
                  <a:pt x="2662832" y="146496"/>
                  <a:pt x="2614864" y="160422"/>
                </a:cubicBezTo>
                <a:cubicBezTo>
                  <a:pt x="2579940" y="170561"/>
                  <a:pt x="2545967" y="184083"/>
                  <a:pt x="2510590" y="192506"/>
                </a:cubicBezTo>
                <a:cubicBezTo>
                  <a:pt x="2454443" y="205874"/>
                  <a:pt x="2397576" y="216519"/>
                  <a:pt x="2342148" y="232611"/>
                </a:cubicBezTo>
                <a:cubicBezTo>
                  <a:pt x="2314493" y="240640"/>
                  <a:pt x="2289626" y="256784"/>
                  <a:pt x="2261937" y="264695"/>
                </a:cubicBezTo>
                <a:cubicBezTo>
                  <a:pt x="2243221" y="270042"/>
                  <a:pt x="2224083" y="274085"/>
                  <a:pt x="2205790" y="280737"/>
                </a:cubicBezTo>
                <a:cubicBezTo>
                  <a:pt x="2194553" y="284823"/>
                  <a:pt x="2184696" y="292069"/>
                  <a:pt x="2173706" y="296779"/>
                </a:cubicBezTo>
                <a:cubicBezTo>
                  <a:pt x="2165935" y="300110"/>
                  <a:pt x="2157340" y="301301"/>
                  <a:pt x="2149643" y="304800"/>
                </a:cubicBezTo>
                <a:cubicBezTo>
                  <a:pt x="2127872" y="314696"/>
                  <a:pt x="2107145" y="326772"/>
                  <a:pt x="2085474" y="336885"/>
                </a:cubicBezTo>
                <a:cubicBezTo>
                  <a:pt x="2067022" y="345496"/>
                  <a:pt x="2046787" y="350472"/>
                  <a:pt x="2029327" y="360948"/>
                </a:cubicBezTo>
                <a:cubicBezTo>
                  <a:pt x="1993077" y="382698"/>
                  <a:pt x="1966507" y="424846"/>
                  <a:pt x="1925053" y="433137"/>
                </a:cubicBezTo>
                <a:cubicBezTo>
                  <a:pt x="1879086" y="442330"/>
                  <a:pt x="1897142" y="435061"/>
                  <a:pt x="1868906" y="449179"/>
                </a:cubicBezTo>
              </a:path>
            </a:pathLst>
          </a:custGeom>
          <a:noFill/>
          <a:ln>
            <a:solidFill>
              <a:srgbClr val="00B0F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8029D474-3A75-4DE6-8E72-2A31CC9E08B4}"/>
              </a:ext>
            </a:extLst>
          </p:cNvPr>
          <p:cNvSpPr txBox="1"/>
          <p:nvPr/>
        </p:nvSpPr>
        <p:spPr>
          <a:xfrm>
            <a:off x="1199643" y="2704913"/>
            <a:ext cx="236154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rgbClr val="00B0F0"/>
                </a:solidFill>
              </a:rPr>
              <a:t>Op1: Application specific</a:t>
            </a:r>
            <a:endParaRPr lang="zh-CN" altLang="en-US" sz="1600" dirty="0">
              <a:solidFill>
                <a:srgbClr val="00B0F0"/>
              </a:solidFill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72F1217D-8878-452F-A97C-300383FB5B8B}"/>
              </a:ext>
            </a:extLst>
          </p:cNvPr>
          <p:cNvSpPr txBox="1"/>
          <p:nvPr/>
        </p:nvSpPr>
        <p:spPr>
          <a:xfrm>
            <a:off x="6124704" y="4130661"/>
            <a:ext cx="284244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srgbClr val="00B0F0"/>
                </a:solidFill>
              </a:rPr>
              <a:t>Op1: Non-Application specific</a:t>
            </a:r>
            <a:endParaRPr lang="zh-CN" altLang="en-US" sz="1600" dirty="0">
              <a:solidFill>
                <a:srgbClr val="00B0F0"/>
              </a:solidFill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79D24105-3946-4EB1-BF6C-957F24B31C4A}"/>
              </a:ext>
            </a:extLst>
          </p:cNvPr>
          <p:cNvSpPr txBox="1"/>
          <p:nvPr/>
        </p:nvSpPr>
        <p:spPr>
          <a:xfrm>
            <a:off x="3937965" y="3610370"/>
            <a:ext cx="1649585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solidFill>
                  <a:srgbClr val="FF0000"/>
                </a:solidFill>
              </a:rPr>
              <a:t>Op2: Application </a:t>
            </a:r>
            <a:r>
              <a:rPr lang="en-US" altLang="zh-CN" sz="1600" dirty="0" err="1">
                <a:solidFill>
                  <a:srgbClr val="FF0000"/>
                </a:solidFill>
              </a:rPr>
              <a:t>specific+non-application</a:t>
            </a:r>
            <a:r>
              <a:rPr lang="en-US" altLang="zh-CN" sz="1600" dirty="0">
                <a:solidFill>
                  <a:srgbClr val="FF0000"/>
                </a:solidFill>
              </a:rPr>
              <a:t> specific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23" name="Freeform: Shape 22">
            <a:extLst>
              <a:ext uri="{FF2B5EF4-FFF2-40B4-BE49-F238E27FC236}">
                <a16:creationId xmlns:a16="http://schemas.microsoft.com/office/drawing/2014/main" id="{173490E3-8303-4B2E-81D5-AB0C07D49DB6}"/>
              </a:ext>
            </a:extLst>
          </p:cNvPr>
          <p:cNvSpPr/>
          <p:nvPr/>
        </p:nvSpPr>
        <p:spPr>
          <a:xfrm>
            <a:off x="3842032" y="224589"/>
            <a:ext cx="2021357" cy="5734251"/>
          </a:xfrm>
          <a:custGeom>
            <a:avLst/>
            <a:gdLst>
              <a:gd name="connsiteX0" fmla="*/ 633715 w 2021357"/>
              <a:gd name="connsiteY0" fmla="*/ 96253 h 6111561"/>
              <a:gd name="connsiteX1" fmla="*/ 585589 w 2021357"/>
              <a:gd name="connsiteY1" fmla="*/ 104274 h 6111561"/>
              <a:gd name="connsiteX2" fmla="*/ 553505 w 2021357"/>
              <a:gd name="connsiteY2" fmla="*/ 136358 h 6111561"/>
              <a:gd name="connsiteX3" fmla="*/ 529442 w 2021357"/>
              <a:gd name="connsiteY3" fmla="*/ 152400 h 6111561"/>
              <a:gd name="connsiteX4" fmla="*/ 457252 w 2021357"/>
              <a:gd name="connsiteY4" fmla="*/ 208548 h 6111561"/>
              <a:gd name="connsiteX5" fmla="*/ 433189 w 2021357"/>
              <a:gd name="connsiteY5" fmla="*/ 240632 h 6111561"/>
              <a:gd name="connsiteX6" fmla="*/ 417147 w 2021357"/>
              <a:gd name="connsiteY6" fmla="*/ 264695 h 6111561"/>
              <a:gd name="connsiteX7" fmla="*/ 393084 w 2021357"/>
              <a:gd name="connsiteY7" fmla="*/ 288758 h 6111561"/>
              <a:gd name="connsiteX8" fmla="*/ 369021 w 2021357"/>
              <a:gd name="connsiteY8" fmla="*/ 320843 h 6111561"/>
              <a:gd name="connsiteX9" fmla="*/ 304852 w 2021357"/>
              <a:gd name="connsiteY9" fmla="*/ 393032 h 6111561"/>
              <a:gd name="connsiteX10" fmla="*/ 280789 w 2021357"/>
              <a:gd name="connsiteY10" fmla="*/ 441158 h 6111561"/>
              <a:gd name="connsiteX11" fmla="*/ 224642 w 2021357"/>
              <a:gd name="connsiteY11" fmla="*/ 521369 h 6111561"/>
              <a:gd name="connsiteX12" fmla="*/ 152452 w 2021357"/>
              <a:gd name="connsiteY12" fmla="*/ 641685 h 6111561"/>
              <a:gd name="connsiteX13" fmla="*/ 112347 w 2021357"/>
              <a:gd name="connsiteY13" fmla="*/ 745958 h 6111561"/>
              <a:gd name="connsiteX14" fmla="*/ 96305 w 2021357"/>
              <a:gd name="connsiteY14" fmla="*/ 818148 h 6111561"/>
              <a:gd name="connsiteX15" fmla="*/ 88284 w 2021357"/>
              <a:gd name="connsiteY15" fmla="*/ 874295 h 6111561"/>
              <a:gd name="connsiteX16" fmla="*/ 64221 w 2021357"/>
              <a:gd name="connsiteY16" fmla="*/ 930443 h 6111561"/>
              <a:gd name="connsiteX17" fmla="*/ 56200 w 2021357"/>
              <a:gd name="connsiteY17" fmla="*/ 978569 h 6111561"/>
              <a:gd name="connsiteX18" fmla="*/ 48179 w 2021357"/>
              <a:gd name="connsiteY18" fmla="*/ 1034716 h 6111561"/>
              <a:gd name="connsiteX19" fmla="*/ 40157 w 2021357"/>
              <a:gd name="connsiteY19" fmla="*/ 1074822 h 6111561"/>
              <a:gd name="connsiteX20" fmla="*/ 32136 w 2021357"/>
              <a:gd name="connsiteY20" fmla="*/ 1147011 h 6111561"/>
              <a:gd name="connsiteX21" fmla="*/ 24115 w 2021357"/>
              <a:gd name="connsiteY21" fmla="*/ 1203158 h 6111561"/>
              <a:gd name="connsiteX22" fmla="*/ 8073 w 2021357"/>
              <a:gd name="connsiteY22" fmla="*/ 1379622 h 6111561"/>
              <a:gd name="connsiteX23" fmla="*/ 16094 w 2021357"/>
              <a:gd name="connsiteY23" fmla="*/ 3416969 h 6111561"/>
              <a:gd name="connsiteX24" fmla="*/ 32136 w 2021357"/>
              <a:gd name="connsiteY24" fmla="*/ 4572000 h 6111561"/>
              <a:gd name="connsiteX25" fmla="*/ 40157 w 2021357"/>
              <a:gd name="connsiteY25" fmla="*/ 5293895 h 6111561"/>
              <a:gd name="connsiteX26" fmla="*/ 64221 w 2021357"/>
              <a:gd name="connsiteY26" fmla="*/ 5430253 h 6111561"/>
              <a:gd name="connsiteX27" fmla="*/ 80263 w 2021357"/>
              <a:gd name="connsiteY27" fmla="*/ 5510464 h 6111561"/>
              <a:gd name="connsiteX28" fmla="*/ 96305 w 2021357"/>
              <a:gd name="connsiteY28" fmla="*/ 5590674 h 6111561"/>
              <a:gd name="connsiteX29" fmla="*/ 112347 w 2021357"/>
              <a:gd name="connsiteY29" fmla="*/ 5630779 h 6111561"/>
              <a:gd name="connsiteX30" fmla="*/ 152452 w 2021357"/>
              <a:gd name="connsiteY30" fmla="*/ 5743074 h 6111561"/>
              <a:gd name="connsiteX31" fmla="*/ 176515 w 2021357"/>
              <a:gd name="connsiteY31" fmla="*/ 5799222 h 6111561"/>
              <a:gd name="connsiteX32" fmla="*/ 240684 w 2021357"/>
              <a:gd name="connsiteY32" fmla="*/ 5895474 h 6111561"/>
              <a:gd name="connsiteX33" fmla="*/ 256726 w 2021357"/>
              <a:gd name="connsiteY33" fmla="*/ 5935579 h 6111561"/>
              <a:gd name="connsiteX34" fmla="*/ 280789 w 2021357"/>
              <a:gd name="connsiteY34" fmla="*/ 5959643 h 6111561"/>
              <a:gd name="connsiteX35" fmla="*/ 304852 w 2021357"/>
              <a:gd name="connsiteY35" fmla="*/ 6007769 h 6111561"/>
              <a:gd name="connsiteX36" fmla="*/ 352979 w 2021357"/>
              <a:gd name="connsiteY36" fmla="*/ 6039853 h 6111561"/>
              <a:gd name="connsiteX37" fmla="*/ 457252 w 2021357"/>
              <a:gd name="connsiteY37" fmla="*/ 6071937 h 6111561"/>
              <a:gd name="connsiteX38" fmla="*/ 729968 w 2021357"/>
              <a:gd name="connsiteY38" fmla="*/ 6087979 h 6111561"/>
              <a:gd name="connsiteX39" fmla="*/ 1251336 w 2021357"/>
              <a:gd name="connsiteY39" fmla="*/ 6079958 h 6111561"/>
              <a:gd name="connsiteX40" fmla="*/ 1283421 w 2021357"/>
              <a:gd name="connsiteY40" fmla="*/ 6063916 h 6111561"/>
              <a:gd name="connsiteX41" fmla="*/ 1307484 w 2021357"/>
              <a:gd name="connsiteY41" fmla="*/ 6039853 h 6111561"/>
              <a:gd name="connsiteX42" fmla="*/ 1331547 w 2021357"/>
              <a:gd name="connsiteY42" fmla="*/ 6023811 h 6111561"/>
              <a:gd name="connsiteX43" fmla="*/ 1347589 w 2021357"/>
              <a:gd name="connsiteY43" fmla="*/ 5999748 h 6111561"/>
              <a:gd name="connsiteX44" fmla="*/ 1403736 w 2021357"/>
              <a:gd name="connsiteY44" fmla="*/ 5927558 h 6111561"/>
              <a:gd name="connsiteX45" fmla="*/ 1419779 w 2021357"/>
              <a:gd name="connsiteY45" fmla="*/ 5879432 h 6111561"/>
              <a:gd name="connsiteX46" fmla="*/ 1427800 w 2021357"/>
              <a:gd name="connsiteY46" fmla="*/ 5839327 h 6111561"/>
              <a:gd name="connsiteX47" fmla="*/ 1451863 w 2021357"/>
              <a:gd name="connsiteY47" fmla="*/ 5783179 h 6111561"/>
              <a:gd name="connsiteX48" fmla="*/ 1467905 w 2021357"/>
              <a:gd name="connsiteY48" fmla="*/ 5694948 h 6111561"/>
              <a:gd name="connsiteX49" fmla="*/ 1483947 w 2021357"/>
              <a:gd name="connsiteY49" fmla="*/ 5638800 h 6111561"/>
              <a:gd name="connsiteX50" fmla="*/ 1508010 w 2021357"/>
              <a:gd name="connsiteY50" fmla="*/ 5470358 h 6111561"/>
              <a:gd name="connsiteX51" fmla="*/ 1524052 w 2021357"/>
              <a:gd name="connsiteY51" fmla="*/ 5285874 h 6111561"/>
              <a:gd name="connsiteX52" fmla="*/ 1540094 w 2021357"/>
              <a:gd name="connsiteY52" fmla="*/ 5165558 h 6111561"/>
              <a:gd name="connsiteX53" fmla="*/ 1556136 w 2021357"/>
              <a:gd name="connsiteY53" fmla="*/ 5093369 h 6111561"/>
              <a:gd name="connsiteX54" fmla="*/ 1564157 w 2021357"/>
              <a:gd name="connsiteY54" fmla="*/ 5037222 h 6111561"/>
              <a:gd name="connsiteX55" fmla="*/ 1572179 w 2021357"/>
              <a:gd name="connsiteY55" fmla="*/ 4997116 h 6111561"/>
              <a:gd name="connsiteX56" fmla="*/ 1588221 w 2021357"/>
              <a:gd name="connsiteY56" fmla="*/ 4884822 h 6111561"/>
              <a:gd name="connsiteX57" fmla="*/ 1596242 w 2021357"/>
              <a:gd name="connsiteY57" fmla="*/ 4828674 h 6111561"/>
              <a:gd name="connsiteX58" fmla="*/ 1620305 w 2021357"/>
              <a:gd name="connsiteY58" fmla="*/ 4716379 h 6111561"/>
              <a:gd name="connsiteX59" fmla="*/ 1636347 w 2021357"/>
              <a:gd name="connsiteY59" fmla="*/ 4604085 h 6111561"/>
              <a:gd name="connsiteX60" fmla="*/ 1660410 w 2021357"/>
              <a:gd name="connsiteY60" fmla="*/ 4515853 h 6111561"/>
              <a:gd name="connsiteX61" fmla="*/ 1668431 w 2021357"/>
              <a:gd name="connsiteY61" fmla="*/ 4459706 h 6111561"/>
              <a:gd name="connsiteX62" fmla="*/ 1700515 w 2021357"/>
              <a:gd name="connsiteY62" fmla="*/ 4307306 h 6111561"/>
              <a:gd name="connsiteX63" fmla="*/ 1732600 w 2021357"/>
              <a:gd name="connsiteY63" fmla="*/ 4211053 h 6111561"/>
              <a:gd name="connsiteX64" fmla="*/ 1764684 w 2021357"/>
              <a:gd name="connsiteY64" fmla="*/ 4034590 h 6111561"/>
              <a:gd name="connsiteX65" fmla="*/ 1804789 w 2021357"/>
              <a:gd name="connsiteY65" fmla="*/ 3858127 h 6111561"/>
              <a:gd name="connsiteX66" fmla="*/ 1836873 w 2021357"/>
              <a:gd name="connsiteY66" fmla="*/ 3705727 h 6111561"/>
              <a:gd name="connsiteX67" fmla="*/ 1852915 w 2021357"/>
              <a:gd name="connsiteY67" fmla="*/ 3593432 h 6111561"/>
              <a:gd name="connsiteX68" fmla="*/ 1876979 w 2021357"/>
              <a:gd name="connsiteY68" fmla="*/ 3513222 h 6111561"/>
              <a:gd name="connsiteX69" fmla="*/ 1917084 w 2021357"/>
              <a:gd name="connsiteY69" fmla="*/ 3296653 h 6111561"/>
              <a:gd name="connsiteX70" fmla="*/ 1957189 w 2021357"/>
              <a:gd name="connsiteY70" fmla="*/ 3096127 h 6111561"/>
              <a:gd name="connsiteX71" fmla="*/ 1989273 w 2021357"/>
              <a:gd name="connsiteY71" fmla="*/ 2863516 h 6111561"/>
              <a:gd name="connsiteX72" fmla="*/ 1997294 w 2021357"/>
              <a:gd name="connsiteY72" fmla="*/ 2743200 h 6111561"/>
              <a:gd name="connsiteX73" fmla="*/ 2005315 w 2021357"/>
              <a:gd name="connsiteY73" fmla="*/ 2542674 h 6111561"/>
              <a:gd name="connsiteX74" fmla="*/ 2021357 w 2021357"/>
              <a:gd name="connsiteY74" fmla="*/ 2350169 h 6111561"/>
              <a:gd name="connsiteX75" fmla="*/ 2013336 w 2021357"/>
              <a:gd name="connsiteY75" fmla="*/ 1475874 h 6111561"/>
              <a:gd name="connsiteX76" fmla="*/ 2005315 w 2021357"/>
              <a:gd name="connsiteY76" fmla="*/ 1419727 h 6111561"/>
              <a:gd name="connsiteX77" fmla="*/ 1997294 w 2021357"/>
              <a:gd name="connsiteY77" fmla="*/ 1371600 h 6111561"/>
              <a:gd name="connsiteX78" fmla="*/ 1989273 w 2021357"/>
              <a:gd name="connsiteY78" fmla="*/ 1347537 h 6111561"/>
              <a:gd name="connsiteX79" fmla="*/ 1981252 w 2021357"/>
              <a:gd name="connsiteY79" fmla="*/ 1315453 h 6111561"/>
              <a:gd name="connsiteX80" fmla="*/ 1973231 w 2021357"/>
              <a:gd name="connsiteY80" fmla="*/ 1291390 h 6111561"/>
              <a:gd name="connsiteX81" fmla="*/ 1933126 w 2021357"/>
              <a:gd name="connsiteY81" fmla="*/ 1122948 h 6111561"/>
              <a:gd name="connsiteX82" fmla="*/ 1925105 w 2021357"/>
              <a:gd name="connsiteY82" fmla="*/ 1090864 h 6111561"/>
              <a:gd name="connsiteX83" fmla="*/ 1901042 w 2021357"/>
              <a:gd name="connsiteY83" fmla="*/ 1026695 h 6111561"/>
              <a:gd name="connsiteX84" fmla="*/ 1885000 w 2021357"/>
              <a:gd name="connsiteY84" fmla="*/ 978569 h 6111561"/>
              <a:gd name="connsiteX85" fmla="*/ 1844894 w 2021357"/>
              <a:gd name="connsiteY85" fmla="*/ 890337 h 6111561"/>
              <a:gd name="connsiteX86" fmla="*/ 1820831 w 2021357"/>
              <a:gd name="connsiteY86" fmla="*/ 810127 h 6111561"/>
              <a:gd name="connsiteX87" fmla="*/ 1788747 w 2021357"/>
              <a:gd name="connsiteY87" fmla="*/ 745958 h 6111561"/>
              <a:gd name="connsiteX88" fmla="*/ 1772705 w 2021357"/>
              <a:gd name="connsiteY88" fmla="*/ 705853 h 6111561"/>
              <a:gd name="connsiteX89" fmla="*/ 1732600 w 2021357"/>
              <a:gd name="connsiteY89" fmla="*/ 633664 h 6111561"/>
              <a:gd name="connsiteX90" fmla="*/ 1724579 w 2021357"/>
              <a:gd name="connsiteY90" fmla="*/ 609600 h 6111561"/>
              <a:gd name="connsiteX91" fmla="*/ 1692494 w 2021357"/>
              <a:gd name="connsiteY91" fmla="*/ 537411 h 6111561"/>
              <a:gd name="connsiteX92" fmla="*/ 1684473 w 2021357"/>
              <a:gd name="connsiteY92" fmla="*/ 513348 h 6111561"/>
              <a:gd name="connsiteX93" fmla="*/ 1660410 w 2021357"/>
              <a:gd name="connsiteY93" fmla="*/ 481264 h 6111561"/>
              <a:gd name="connsiteX94" fmla="*/ 1636347 w 2021357"/>
              <a:gd name="connsiteY94" fmla="*/ 433137 h 6111561"/>
              <a:gd name="connsiteX95" fmla="*/ 1596242 w 2021357"/>
              <a:gd name="connsiteY95" fmla="*/ 376990 h 6111561"/>
              <a:gd name="connsiteX96" fmla="*/ 1580200 w 2021357"/>
              <a:gd name="connsiteY96" fmla="*/ 344906 h 6111561"/>
              <a:gd name="connsiteX97" fmla="*/ 1532073 w 2021357"/>
              <a:gd name="connsiteY97" fmla="*/ 304800 h 6111561"/>
              <a:gd name="connsiteX98" fmla="*/ 1508010 w 2021357"/>
              <a:gd name="connsiteY98" fmla="*/ 280737 h 6111561"/>
              <a:gd name="connsiteX99" fmla="*/ 1483947 w 2021357"/>
              <a:gd name="connsiteY99" fmla="*/ 264695 h 6111561"/>
              <a:gd name="connsiteX100" fmla="*/ 1459884 w 2021357"/>
              <a:gd name="connsiteY100" fmla="*/ 240632 h 6111561"/>
              <a:gd name="connsiteX101" fmla="*/ 1427800 w 2021357"/>
              <a:gd name="connsiteY101" fmla="*/ 224590 h 6111561"/>
              <a:gd name="connsiteX102" fmla="*/ 1323526 w 2021357"/>
              <a:gd name="connsiteY102" fmla="*/ 168443 h 6111561"/>
              <a:gd name="connsiteX103" fmla="*/ 1082894 w 2021357"/>
              <a:gd name="connsiteY103" fmla="*/ 64169 h 6111561"/>
              <a:gd name="connsiteX104" fmla="*/ 1042789 w 2021357"/>
              <a:gd name="connsiteY104" fmla="*/ 56148 h 6111561"/>
              <a:gd name="connsiteX105" fmla="*/ 954557 w 2021357"/>
              <a:gd name="connsiteY105" fmla="*/ 32085 h 6111561"/>
              <a:gd name="connsiteX106" fmla="*/ 850284 w 2021357"/>
              <a:gd name="connsiteY106" fmla="*/ 0 h 6111561"/>
              <a:gd name="connsiteX107" fmla="*/ 673821 w 2021357"/>
              <a:gd name="connsiteY107" fmla="*/ 24064 h 6111561"/>
              <a:gd name="connsiteX108" fmla="*/ 649757 w 2021357"/>
              <a:gd name="connsiteY108" fmla="*/ 40106 h 6111561"/>
              <a:gd name="connsiteX109" fmla="*/ 633715 w 2021357"/>
              <a:gd name="connsiteY109" fmla="*/ 96253 h 61115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</a:cxnLst>
            <a:rect l="l" t="t" r="r" b="b"/>
            <a:pathLst>
              <a:path w="2021357" h="6111561">
                <a:moveTo>
                  <a:pt x="633715" y="96253"/>
                </a:moveTo>
                <a:cubicBezTo>
                  <a:pt x="623020" y="106948"/>
                  <a:pt x="600135" y="97001"/>
                  <a:pt x="585589" y="104274"/>
                </a:cubicBezTo>
                <a:cubicBezTo>
                  <a:pt x="572061" y="111038"/>
                  <a:pt x="564988" y="126515"/>
                  <a:pt x="553505" y="136358"/>
                </a:cubicBezTo>
                <a:cubicBezTo>
                  <a:pt x="546186" y="142632"/>
                  <a:pt x="536697" y="146052"/>
                  <a:pt x="529442" y="152400"/>
                </a:cubicBezTo>
                <a:cubicBezTo>
                  <a:pt x="464695" y="209054"/>
                  <a:pt x="516483" y="178932"/>
                  <a:pt x="457252" y="208548"/>
                </a:cubicBezTo>
                <a:cubicBezTo>
                  <a:pt x="449231" y="219243"/>
                  <a:pt x="440959" y="229754"/>
                  <a:pt x="433189" y="240632"/>
                </a:cubicBezTo>
                <a:cubicBezTo>
                  <a:pt x="427586" y="248476"/>
                  <a:pt x="423318" y="257289"/>
                  <a:pt x="417147" y="264695"/>
                </a:cubicBezTo>
                <a:cubicBezTo>
                  <a:pt x="409885" y="273409"/>
                  <a:pt x="400466" y="280145"/>
                  <a:pt x="393084" y="288758"/>
                </a:cubicBezTo>
                <a:cubicBezTo>
                  <a:pt x="384384" y="298908"/>
                  <a:pt x="377824" y="310782"/>
                  <a:pt x="369021" y="320843"/>
                </a:cubicBezTo>
                <a:cubicBezTo>
                  <a:pt x="337616" y="356734"/>
                  <a:pt x="331912" y="350510"/>
                  <a:pt x="304852" y="393032"/>
                </a:cubicBezTo>
                <a:cubicBezTo>
                  <a:pt x="295223" y="408163"/>
                  <a:pt x="289826" y="425666"/>
                  <a:pt x="280789" y="441158"/>
                </a:cubicBezTo>
                <a:cubicBezTo>
                  <a:pt x="207823" y="566243"/>
                  <a:pt x="283478" y="428213"/>
                  <a:pt x="224642" y="521369"/>
                </a:cubicBezTo>
                <a:cubicBezTo>
                  <a:pt x="199667" y="560913"/>
                  <a:pt x="165301" y="596714"/>
                  <a:pt x="152452" y="641685"/>
                </a:cubicBezTo>
                <a:cubicBezTo>
                  <a:pt x="131483" y="715077"/>
                  <a:pt x="145115" y="680422"/>
                  <a:pt x="112347" y="745958"/>
                </a:cubicBezTo>
                <a:cubicBezTo>
                  <a:pt x="107000" y="770021"/>
                  <a:pt x="100848" y="793920"/>
                  <a:pt x="96305" y="818148"/>
                </a:cubicBezTo>
                <a:cubicBezTo>
                  <a:pt x="92821" y="836730"/>
                  <a:pt x="93478" y="856117"/>
                  <a:pt x="88284" y="874295"/>
                </a:cubicBezTo>
                <a:cubicBezTo>
                  <a:pt x="82690" y="893874"/>
                  <a:pt x="72242" y="911727"/>
                  <a:pt x="64221" y="930443"/>
                </a:cubicBezTo>
                <a:cubicBezTo>
                  <a:pt x="61547" y="946485"/>
                  <a:pt x="58673" y="962495"/>
                  <a:pt x="56200" y="978569"/>
                </a:cubicBezTo>
                <a:cubicBezTo>
                  <a:pt x="53325" y="997255"/>
                  <a:pt x="51287" y="1016068"/>
                  <a:pt x="48179" y="1034716"/>
                </a:cubicBezTo>
                <a:cubicBezTo>
                  <a:pt x="45938" y="1048164"/>
                  <a:pt x="42085" y="1061326"/>
                  <a:pt x="40157" y="1074822"/>
                </a:cubicBezTo>
                <a:cubicBezTo>
                  <a:pt x="36733" y="1098790"/>
                  <a:pt x="35139" y="1122987"/>
                  <a:pt x="32136" y="1147011"/>
                </a:cubicBezTo>
                <a:cubicBezTo>
                  <a:pt x="29791" y="1165771"/>
                  <a:pt x="26060" y="1184353"/>
                  <a:pt x="24115" y="1203158"/>
                </a:cubicBezTo>
                <a:cubicBezTo>
                  <a:pt x="18037" y="1261908"/>
                  <a:pt x="13420" y="1320801"/>
                  <a:pt x="8073" y="1379622"/>
                </a:cubicBezTo>
                <a:cubicBezTo>
                  <a:pt x="-5305" y="2650517"/>
                  <a:pt x="-1667" y="1747422"/>
                  <a:pt x="16094" y="3416969"/>
                </a:cubicBezTo>
                <a:cubicBezTo>
                  <a:pt x="27940" y="4530495"/>
                  <a:pt x="7897" y="4062968"/>
                  <a:pt x="32136" y="4572000"/>
                </a:cubicBezTo>
                <a:cubicBezTo>
                  <a:pt x="34810" y="4812632"/>
                  <a:pt x="31167" y="5053416"/>
                  <a:pt x="40157" y="5293895"/>
                </a:cubicBezTo>
                <a:cubicBezTo>
                  <a:pt x="41881" y="5340018"/>
                  <a:pt x="55964" y="5384842"/>
                  <a:pt x="64221" y="5430253"/>
                </a:cubicBezTo>
                <a:cubicBezTo>
                  <a:pt x="64224" y="5430272"/>
                  <a:pt x="80260" y="5510446"/>
                  <a:pt x="80263" y="5510464"/>
                </a:cubicBezTo>
                <a:cubicBezTo>
                  <a:pt x="84212" y="5534159"/>
                  <a:pt x="88328" y="5566743"/>
                  <a:pt x="96305" y="5590674"/>
                </a:cubicBezTo>
                <a:cubicBezTo>
                  <a:pt x="100858" y="5604333"/>
                  <a:pt x="107794" y="5617120"/>
                  <a:pt x="112347" y="5630779"/>
                </a:cubicBezTo>
                <a:cubicBezTo>
                  <a:pt x="167955" y="5797604"/>
                  <a:pt x="111886" y="5653828"/>
                  <a:pt x="152452" y="5743074"/>
                </a:cubicBezTo>
                <a:cubicBezTo>
                  <a:pt x="160878" y="5761611"/>
                  <a:pt x="166313" y="5781600"/>
                  <a:pt x="176515" y="5799222"/>
                </a:cubicBezTo>
                <a:cubicBezTo>
                  <a:pt x="195835" y="5832593"/>
                  <a:pt x="226363" y="5859672"/>
                  <a:pt x="240684" y="5895474"/>
                </a:cubicBezTo>
                <a:cubicBezTo>
                  <a:pt x="246031" y="5908842"/>
                  <a:pt x="249095" y="5923369"/>
                  <a:pt x="256726" y="5935579"/>
                </a:cubicBezTo>
                <a:cubicBezTo>
                  <a:pt x="262738" y="5945198"/>
                  <a:pt x="274497" y="5950204"/>
                  <a:pt x="280789" y="5959643"/>
                </a:cubicBezTo>
                <a:cubicBezTo>
                  <a:pt x="290738" y="5974566"/>
                  <a:pt x="292854" y="5994438"/>
                  <a:pt x="304852" y="6007769"/>
                </a:cubicBezTo>
                <a:cubicBezTo>
                  <a:pt x="317750" y="6022100"/>
                  <a:pt x="336937" y="6029158"/>
                  <a:pt x="352979" y="6039853"/>
                </a:cubicBezTo>
                <a:cubicBezTo>
                  <a:pt x="393723" y="6067015"/>
                  <a:pt x="384576" y="6065330"/>
                  <a:pt x="457252" y="6071937"/>
                </a:cubicBezTo>
                <a:cubicBezTo>
                  <a:pt x="547941" y="6080181"/>
                  <a:pt x="729968" y="6087979"/>
                  <a:pt x="729968" y="6087979"/>
                </a:cubicBezTo>
                <a:cubicBezTo>
                  <a:pt x="953395" y="6125219"/>
                  <a:pt x="849714" y="6115189"/>
                  <a:pt x="1251336" y="6079958"/>
                </a:cubicBezTo>
                <a:cubicBezTo>
                  <a:pt x="1263248" y="6078913"/>
                  <a:pt x="1272726" y="6069263"/>
                  <a:pt x="1283421" y="6063916"/>
                </a:cubicBezTo>
                <a:cubicBezTo>
                  <a:pt x="1291442" y="6055895"/>
                  <a:pt x="1298770" y="6047115"/>
                  <a:pt x="1307484" y="6039853"/>
                </a:cubicBezTo>
                <a:cubicBezTo>
                  <a:pt x="1314890" y="6033682"/>
                  <a:pt x="1324730" y="6030628"/>
                  <a:pt x="1331547" y="6023811"/>
                </a:cubicBezTo>
                <a:cubicBezTo>
                  <a:pt x="1338364" y="6016994"/>
                  <a:pt x="1341805" y="6007460"/>
                  <a:pt x="1347589" y="5999748"/>
                </a:cubicBezTo>
                <a:cubicBezTo>
                  <a:pt x="1365880" y="5975360"/>
                  <a:pt x="1403736" y="5927558"/>
                  <a:pt x="1403736" y="5927558"/>
                </a:cubicBezTo>
                <a:cubicBezTo>
                  <a:pt x="1409084" y="5911516"/>
                  <a:pt x="1415330" y="5895746"/>
                  <a:pt x="1419779" y="5879432"/>
                </a:cubicBezTo>
                <a:cubicBezTo>
                  <a:pt x="1423366" y="5866279"/>
                  <a:pt x="1423489" y="5852260"/>
                  <a:pt x="1427800" y="5839327"/>
                </a:cubicBezTo>
                <a:cubicBezTo>
                  <a:pt x="1434239" y="5820010"/>
                  <a:pt x="1444904" y="5802315"/>
                  <a:pt x="1451863" y="5783179"/>
                </a:cubicBezTo>
                <a:cubicBezTo>
                  <a:pt x="1463048" y="5752419"/>
                  <a:pt x="1460762" y="5728282"/>
                  <a:pt x="1467905" y="5694948"/>
                </a:cubicBezTo>
                <a:cubicBezTo>
                  <a:pt x="1471983" y="5675915"/>
                  <a:pt x="1478600" y="5657516"/>
                  <a:pt x="1483947" y="5638800"/>
                </a:cubicBezTo>
                <a:cubicBezTo>
                  <a:pt x="1502462" y="5398109"/>
                  <a:pt x="1477946" y="5640723"/>
                  <a:pt x="1508010" y="5470358"/>
                </a:cubicBezTo>
                <a:cubicBezTo>
                  <a:pt x="1516109" y="5424463"/>
                  <a:pt x="1520609" y="5323751"/>
                  <a:pt x="1524052" y="5285874"/>
                </a:cubicBezTo>
                <a:cubicBezTo>
                  <a:pt x="1525218" y="5273050"/>
                  <a:pt x="1537094" y="5181559"/>
                  <a:pt x="1540094" y="5165558"/>
                </a:cubicBezTo>
                <a:cubicBezTo>
                  <a:pt x="1544637" y="5141330"/>
                  <a:pt x="1551593" y="5117597"/>
                  <a:pt x="1556136" y="5093369"/>
                </a:cubicBezTo>
                <a:cubicBezTo>
                  <a:pt x="1559620" y="5074787"/>
                  <a:pt x="1561049" y="5055870"/>
                  <a:pt x="1564157" y="5037222"/>
                </a:cubicBezTo>
                <a:cubicBezTo>
                  <a:pt x="1566398" y="5023774"/>
                  <a:pt x="1570053" y="5010583"/>
                  <a:pt x="1572179" y="4997116"/>
                </a:cubicBezTo>
                <a:cubicBezTo>
                  <a:pt x="1578076" y="4959767"/>
                  <a:pt x="1582874" y="4922253"/>
                  <a:pt x="1588221" y="4884822"/>
                </a:cubicBezTo>
                <a:cubicBezTo>
                  <a:pt x="1590895" y="4866106"/>
                  <a:pt x="1592141" y="4847130"/>
                  <a:pt x="1596242" y="4828674"/>
                </a:cubicBezTo>
                <a:cubicBezTo>
                  <a:pt x="1596648" y="4826846"/>
                  <a:pt x="1617733" y="4734380"/>
                  <a:pt x="1620305" y="4716379"/>
                </a:cubicBezTo>
                <a:cubicBezTo>
                  <a:pt x="1628624" y="4658148"/>
                  <a:pt x="1624258" y="4652441"/>
                  <a:pt x="1636347" y="4604085"/>
                </a:cubicBezTo>
                <a:cubicBezTo>
                  <a:pt x="1643741" y="4574510"/>
                  <a:pt x="1653797" y="4545612"/>
                  <a:pt x="1660410" y="4515853"/>
                </a:cubicBezTo>
                <a:cubicBezTo>
                  <a:pt x="1664511" y="4497398"/>
                  <a:pt x="1665145" y="4478324"/>
                  <a:pt x="1668431" y="4459706"/>
                </a:cubicBezTo>
                <a:cubicBezTo>
                  <a:pt x="1671674" y="4441326"/>
                  <a:pt x="1694499" y="4328363"/>
                  <a:pt x="1700515" y="4307306"/>
                </a:cubicBezTo>
                <a:cubicBezTo>
                  <a:pt x="1709806" y="4274787"/>
                  <a:pt x="1721905" y="4243137"/>
                  <a:pt x="1732600" y="4211053"/>
                </a:cubicBezTo>
                <a:cubicBezTo>
                  <a:pt x="1750733" y="4065985"/>
                  <a:pt x="1726578" y="4244174"/>
                  <a:pt x="1764684" y="4034590"/>
                </a:cubicBezTo>
                <a:cubicBezTo>
                  <a:pt x="1793595" y="3875576"/>
                  <a:pt x="1737776" y="4092675"/>
                  <a:pt x="1804789" y="3858127"/>
                </a:cubicBezTo>
                <a:cubicBezTo>
                  <a:pt x="1825288" y="3673633"/>
                  <a:pt x="1795021" y="3906620"/>
                  <a:pt x="1836873" y="3705727"/>
                </a:cubicBezTo>
                <a:cubicBezTo>
                  <a:pt x="1844585" y="3668710"/>
                  <a:pt x="1845203" y="3630449"/>
                  <a:pt x="1852915" y="3593432"/>
                </a:cubicBezTo>
                <a:cubicBezTo>
                  <a:pt x="1858608" y="3566105"/>
                  <a:pt x="1870465" y="3540365"/>
                  <a:pt x="1876979" y="3513222"/>
                </a:cubicBezTo>
                <a:cubicBezTo>
                  <a:pt x="1903021" y="3404714"/>
                  <a:pt x="1897817" y="3398493"/>
                  <a:pt x="1917084" y="3296653"/>
                </a:cubicBezTo>
                <a:cubicBezTo>
                  <a:pt x="1929755" y="3229675"/>
                  <a:pt x="1949224" y="3163826"/>
                  <a:pt x="1957189" y="3096127"/>
                </a:cubicBezTo>
                <a:cubicBezTo>
                  <a:pt x="1977031" y="2927465"/>
                  <a:pt x="1965707" y="3004912"/>
                  <a:pt x="1989273" y="2863516"/>
                </a:cubicBezTo>
                <a:cubicBezTo>
                  <a:pt x="1991947" y="2823411"/>
                  <a:pt x="1995287" y="2783344"/>
                  <a:pt x="1997294" y="2743200"/>
                </a:cubicBezTo>
                <a:cubicBezTo>
                  <a:pt x="2000635" y="2676388"/>
                  <a:pt x="2001227" y="2609444"/>
                  <a:pt x="2005315" y="2542674"/>
                </a:cubicBezTo>
                <a:cubicBezTo>
                  <a:pt x="2009250" y="2478404"/>
                  <a:pt x="2016010" y="2414337"/>
                  <a:pt x="2021357" y="2350169"/>
                </a:cubicBezTo>
                <a:cubicBezTo>
                  <a:pt x="2018683" y="2058737"/>
                  <a:pt x="2018360" y="1767275"/>
                  <a:pt x="2013336" y="1475874"/>
                </a:cubicBezTo>
                <a:cubicBezTo>
                  <a:pt x="2013010" y="1456971"/>
                  <a:pt x="2008190" y="1438413"/>
                  <a:pt x="2005315" y="1419727"/>
                </a:cubicBezTo>
                <a:cubicBezTo>
                  <a:pt x="2002842" y="1403653"/>
                  <a:pt x="2000822" y="1387476"/>
                  <a:pt x="1997294" y="1371600"/>
                </a:cubicBezTo>
                <a:cubicBezTo>
                  <a:pt x="1995460" y="1363346"/>
                  <a:pt x="1991596" y="1355667"/>
                  <a:pt x="1989273" y="1347537"/>
                </a:cubicBezTo>
                <a:cubicBezTo>
                  <a:pt x="1986245" y="1336937"/>
                  <a:pt x="1984280" y="1326053"/>
                  <a:pt x="1981252" y="1315453"/>
                </a:cubicBezTo>
                <a:cubicBezTo>
                  <a:pt x="1978929" y="1307323"/>
                  <a:pt x="1975282" y="1299592"/>
                  <a:pt x="1973231" y="1291390"/>
                </a:cubicBezTo>
                <a:cubicBezTo>
                  <a:pt x="1959233" y="1235396"/>
                  <a:pt x="1946595" y="1179071"/>
                  <a:pt x="1933126" y="1122948"/>
                </a:cubicBezTo>
                <a:cubicBezTo>
                  <a:pt x="1930553" y="1112229"/>
                  <a:pt x="1928591" y="1101322"/>
                  <a:pt x="1925105" y="1090864"/>
                </a:cubicBezTo>
                <a:cubicBezTo>
                  <a:pt x="1901272" y="1019362"/>
                  <a:pt x="1939397" y="1132171"/>
                  <a:pt x="1901042" y="1026695"/>
                </a:cubicBezTo>
                <a:cubicBezTo>
                  <a:pt x="1895263" y="1010803"/>
                  <a:pt x="1891280" y="994269"/>
                  <a:pt x="1885000" y="978569"/>
                </a:cubicBezTo>
                <a:cubicBezTo>
                  <a:pt x="1837715" y="860360"/>
                  <a:pt x="1911362" y="1073126"/>
                  <a:pt x="1844894" y="890337"/>
                </a:cubicBezTo>
                <a:cubicBezTo>
                  <a:pt x="1816775" y="813009"/>
                  <a:pt x="1864897" y="912949"/>
                  <a:pt x="1820831" y="810127"/>
                </a:cubicBezTo>
                <a:cubicBezTo>
                  <a:pt x="1811411" y="788146"/>
                  <a:pt x="1797629" y="768162"/>
                  <a:pt x="1788747" y="745958"/>
                </a:cubicBezTo>
                <a:cubicBezTo>
                  <a:pt x="1783400" y="732590"/>
                  <a:pt x="1779144" y="718731"/>
                  <a:pt x="1772705" y="705853"/>
                </a:cubicBezTo>
                <a:cubicBezTo>
                  <a:pt x="1742286" y="645015"/>
                  <a:pt x="1755771" y="687730"/>
                  <a:pt x="1732600" y="633664"/>
                </a:cubicBezTo>
                <a:cubicBezTo>
                  <a:pt x="1729269" y="625892"/>
                  <a:pt x="1727831" y="617405"/>
                  <a:pt x="1724579" y="609600"/>
                </a:cubicBezTo>
                <a:cubicBezTo>
                  <a:pt x="1714451" y="585293"/>
                  <a:pt x="1702622" y="561718"/>
                  <a:pt x="1692494" y="537411"/>
                </a:cubicBezTo>
                <a:cubicBezTo>
                  <a:pt x="1689242" y="529607"/>
                  <a:pt x="1688668" y="520689"/>
                  <a:pt x="1684473" y="513348"/>
                </a:cubicBezTo>
                <a:cubicBezTo>
                  <a:pt x="1677840" y="501741"/>
                  <a:pt x="1667288" y="492727"/>
                  <a:pt x="1660410" y="481264"/>
                </a:cubicBezTo>
                <a:cubicBezTo>
                  <a:pt x="1651182" y="465884"/>
                  <a:pt x="1645575" y="448517"/>
                  <a:pt x="1636347" y="433137"/>
                </a:cubicBezTo>
                <a:cubicBezTo>
                  <a:pt x="1584688" y="347037"/>
                  <a:pt x="1635428" y="445566"/>
                  <a:pt x="1596242" y="376990"/>
                </a:cubicBezTo>
                <a:cubicBezTo>
                  <a:pt x="1590310" y="366608"/>
                  <a:pt x="1586833" y="354855"/>
                  <a:pt x="1580200" y="344906"/>
                </a:cubicBezTo>
                <a:cubicBezTo>
                  <a:pt x="1570941" y="331019"/>
                  <a:pt x="1541503" y="312883"/>
                  <a:pt x="1532073" y="304800"/>
                </a:cubicBezTo>
                <a:cubicBezTo>
                  <a:pt x="1523461" y="297418"/>
                  <a:pt x="1516724" y="287999"/>
                  <a:pt x="1508010" y="280737"/>
                </a:cubicBezTo>
                <a:cubicBezTo>
                  <a:pt x="1500604" y="274566"/>
                  <a:pt x="1491353" y="270866"/>
                  <a:pt x="1483947" y="264695"/>
                </a:cubicBezTo>
                <a:cubicBezTo>
                  <a:pt x="1475233" y="257433"/>
                  <a:pt x="1469115" y="247225"/>
                  <a:pt x="1459884" y="240632"/>
                </a:cubicBezTo>
                <a:cubicBezTo>
                  <a:pt x="1450154" y="233682"/>
                  <a:pt x="1438252" y="230397"/>
                  <a:pt x="1427800" y="224590"/>
                </a:cubicBezTo>
                <a:cubicBezTo>
                  <a:pt x="1361306" y="187650"/>
                  <a:pt x="1410660" y="208380"/>
                  <a:pt x="1323526" y="168443"/>
                </a:cubicBezTo>
                <a:cubicBezTo>
                  <a:pt x="1272508" y="145059"/>
                  <a:pt x="1160409" y="85309"/>
                  <a:pt x="1082894" y="64169"/>
                </a:cubicBezTo>
                <a:cubicBezTo>
                  <a:pt x="1069741" y="60582"/>
                  <a:pt x="1056157" y="58822"/>
                  <a:pt x="1042789" y="56148"/>
                </a:cubicBezTo>
                <a:cubicBezTo>
                  <a:pt x="956941" y="13224"/>
                  <a:pt x="1080814" y="70933"/>
                  <a:pt x="954557" y="32085"/>
                </a:cubicBezTo>
                <a:cubicBezTo>
                  <a:pt x="813635" y="-11275"/>
                  <a:pt x="1004177" y="21987"/>
                  <a:pt x="850284" y="0"/>
                </a:cubicBezTo>
                <a:cubicBezTo>
                  <a:pt x="735933" y="6354"/>
                  <a:pt x="738606" y="-12956"/>
                  <a:pt x="673821" y="24064"/>
                </a:cubicBezTo>
                <a:cubicBezTo>
                  <a:pt x="665451" y="28847"/>
                  <a:pt x="657163" y="33934"/>
                  <a:pt x="649757" y="40106"/>
                </a:cubicBezTo>
                <a:cubicBezTo>
                  <a:pt x="623803" y="61734"/>
                  <a:pt x="644410" y="85558"/>
                  <a:pt x="633715" y="96253"/>
                </a:cubicBezTo>
                <a:close/>
              </a:path>
            </a:pathLst>
          </a:cu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163635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2</TotalTime>
  <Words>16</Words>
  <Application>Microsoft Office PowerPoint</Application>
  <PresentationFormat>Widescreen</PresentationFormat>
  <Paragraphs>4</Paragraphs>
  <Slides>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6" baseType="lpstr">
      <vt:lpstr>等线</vt:lpstr>
      <vt:lpstr>等线 Light</vt:lpstr>
      <vt:lpstr>Arial</vt:lpstr>
      <vt:lpstr>Office Theme</vt:lpstr>
      <vt:lpstr>Visio.Drawing.15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1015</dc:creator>
  <cp:lastModifiedBy>1015</cp:lastModifiedBy>
  <cp:revision>3</cp:revision>
  <dcterms:created xsi:type="dcterms:W3CDTF">2024-10-15T06:47:59Z</dcterms:created>
  <dcterms:modified xsi:type="dcterms:W3CDTF">2024-10-15T07:10:55Z</dcterms:modified>
</cp:coreProperties>
</file>